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B60CA" w:rsidRPr="0044213B" w:rsidRDefault="00AB60CA" w:rsidP="00AB60CA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>
            <wp:extent cx="2647950" cy="447675"/>
            <wp:effectExtent l="0" t="0" r="0" b="9525"/>
            <wp:docPr id="1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CA" w:rsidRPr="00021B1B" w:rsidRDefault="00AB60CA" w:rsidP="006E2E29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0C681A">
        <w:rPr>
          <w:rStyle w:val="10"/>
          <w:rFonts w:ascii="黑体" w:eastAsia="黑体" w:hAnsi="黑体"/>
          <w:b/>
          <w:sz w:val="72"/>
          <w:szCs w:val="72"/>
        </w:rPr>
        <w:t>4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6E2E29" w:rsidRPr="006E2E29" w:rsidRDefault="006E2E29" w:rsidP="006E2E2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33"/>
        <w:gridCol w:w="1883"/>
        <w:gridCol w:w="1780"/>
      </w:tblGrid>
      <w:tr w:rsidR="00925674" w:rsidRPr="004F7A8E" w:rsidTr="00C56D3D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925674" w:rsidRPr="004F7A8E" w:rsidRDefault="00925674" w:rsidP="000C681A">
            <w:pPr>
              <w:ind w:right="960"/>
              <w:jc w:val="center"/>
              <w:rPr>
                <w:rFonts w:ascii="方正舒体" w:eastAsia="方正舒体"/>
                <w:b/>
                <w:sz w:val="44"/>
                <w:szCs w:val="44"/>
              </w:rPr>
            </w:pPr>
            <w:r w:rsidRPr="004F7A8E">
              <w:rPr>
                <w:rFonts w:ascii="方正舒体" w:eastAsia="方正舒体" w:hint="eastAsia"/>
                <w:b/>
                <w:sz w:val="44"/>
                <w:szCs w:val="44"/>
              </w:rPr>
              <w:t>数字逻辑实验</w:t>
            </w:r>
            <w:r w:rsidR="000C681A">
              <w:rPr>
                <w:rFonts w:ascii="方正舒体" w:eastAsia="方正舒体"/>
                <w:b/>
                <w:sz w:val="44"/>
                <w:szCs w:val="44"/>
              </w:rPr>
              <w:t>4</w:t>
            </w:r>
          </w:p>
        </w:tc>
      </w:tr>
      <w:tr w:rsidR="00925674" w:rsidRPr="004F7A8E" w:rsidTr="00925674">
        <w:trPr>
          <w:jc w:val="center"/>
        </w:trPr>
        <w:tc>
          <w:tcPr>
            <w:tcW w:w="4633" w:type="dxa"/>
            <w:shd w:val="clear" w:color="auto" w:fill="auto"/>
          </w:tcPr>
          <w:p w:rsidR="00925674" w:rsidRPr="00925674" w:rsidRDefault="000C681A" w:rsidP="00925674">
            <w:pPr>
              <w:ind w:right="-90"/>
              <w:jc w:val="center"/>
              <w:rPr>
                <w:rFonts w:ascii="方正舒体" w:eastAsia="方正舒体" w:hAnsi="宋体"/>
                <w:b/>
                <w:sz w:val="36"/>
                <w:szCs w:val="36"/>
              </w:rPr>
            </w:pPr>
            <w:r w:rsidRPr="000C681A">
              <w:rPr>
                <w:rFonts w:ascii="方正舒体" w:eastAsia="方正舒体" w:hAnsi="宋体"/>
                <w:b/>
                <w:sz w:val="36"/>
                <w:szCs w:val="36"/>
              </w:rPr>
              <w:t>斐波那契(Fibonacci)数列</w:t>
            </w:r>
            <w:r w:rsidRPr="000C681A">
              <w:rPr>
                <w:rFonts w:ascii="方正舒体" w:eastAsia="方正舒体" w:hAnsi="宋体" w:hint="eastAsia"/>
                <w:b/>
                <w:sz w:val="36"/>
                <w:szCs w:val="36"/>
              </w:rPr>
              <w:t>计算器设计</w:t>
            </w:r>
          </w:p>
        </w:tc>
        <w:tc>
          <w:tcPr>
            <w:tcW w:w="1883" w:type="dxa"/>
            <w:shd w:val="clear" w:color="auto" w:fill="auto"/>
          </w:tcPr>
          <w:p w:rsidR="00925674" w:rsidRPr="00553E13" w:rsidRDefault="00925674" w:rsidP="00C56D3D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  <w:r w:rsidRPr="00553E13">
              <w:rPr>
                <w:rFonts w:ascii="方正舒体" w:eastAsia="方正舒体" w:hint="eastAsia"/>
                <w:b/>
                <w:sz w:val="28"/>
                <w:szCs w:val="28"/>
              </w:rPr>
              <w:t>成绩</w:t>
            </w:r>
          </w:p>
        </w:tc>
        <w:tc>
          <w:tcPr>
            <w:tcW w:w="1780" w:type="dxa"/>
          </w:tcPr>
          <w:p w:rsidR="00925674" w:rsidRPr="00553E13" w:rsidRDefault="00925674" w:rsidP="00C56D3D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</w:p>
        </w:tc>
      </w:tr>
    </w:tbl>
    <w:p w:rsidR="00AB60CA" w:rsidRPr="00E37750" w:rsidRDefault="00894607" w:rsidP="00AB60CA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C681A" w:rsidRPr="00553E13" w:rsidRDefault="000C681A" w:rsidP="00AB60CA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0C681A" w:rsidRDefault="000C681A" w:rsidP="00AB60CA"/>
                          <w:p w:rsidR="000C681A" w:rsidRDefault="000C681A" w:rsidP="00AB60CA"/>
                          <w:p w:rsidR="000C681A" w:rsidRDefault="000C681A" w:rsidP="00AB60CA"/>
                          <w:p w:rsidR="000C681A" w:rsidRDefault="000C681A" w:rsidP="00AB60CA"/>
                          <w:p w:rsidR="000C681A" w:rsidRDefault="000C681A" w:rsidP="00AB60CA"/>
                          <w:p w:rsidR="000C681A" w:rsidRDefault="000C681A" w:rsidP="00AB60CA"/>
                          <w:p w:rsidR="000C681A" w:rsidRDefault="000C681A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0C681A" w:rsidRDefault="000C681A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0C681A" w:rsidRPr="00553E13" w:rsidRDefault="000C681A" w:rsidP="00FA7198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1.5pt;margin-top:28.1pt;width:415pt;height:170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">
                <v:textbox>
                  <w:txbxContent>
                    <w:p w:rsidR="000C681A" w:rsidRPr="00553E13" w:rsidRDefault="000C681A" w:rsidP="00AB60CA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0C681A" w:rsidRDefault="000C681A" w:rsidP="00AB60CA"/>
                    <w:p w:rsidR="000C681A" w:rsidRDefault="000C681A" w:rsidP="00AB60CA"/>
                    <w:p w:rsidR="000C681A" w:rsidRDefault="000C681A" w:rsidP="00AB60CA"/>
                    <w:p w:rsidR="000C681A" w:rsidRDefault="000C681A" w:rsidP="00AB60CA"/>
                    <w:p w:rsidR="000C681A" w:rsidRDefault="000C681A" w:rsidP="00AB60CA"/>
                    <w:p w:rsidR="000C681A" w:rsidRDefault="000C681A" w:rsidP="00AB60CA"/>
                    <w:p w:rsidR="000C681A" w:rsidRDefault="000C681A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0C681A" w:rsidRDefault="000C681A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0C681A" w:rsidRPr="00553E13" w:rsidRDefault="000C681A" w:rsidP="00FA7198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25674" w:rsidRDefault="00925674" w:rsidP="00AB60CA">
      <w:pPr>
        <w:ind w:firstLineChars="642" w:firstLine="1805"/>
        <w:rPr>
          <w:b/>
          <w:sz w:val="28"/>
          <w:szCs w:val="28"/>
        </w:rPr>
      </w:pP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                </w:t>
      </w:r>
    </w:p>
    <w:p w:rsidR="00AB60CA" w:rsidRDefault="00AB60CA" w:rsidP="00AB60CA"/>
    <w:p w:rsidR="00AB60CA" w:rsidRDefault="00AB60CA" w:rsidP="00AB60CA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AB60CA" w:rsidRPr="004F7A8E" w:rsidRDefault="00AB60CA" w:rsidP="00AB60CA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 xml:space="preserve">20  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日</w:t>
      </w:r>
    </w:p>
    <w:p w:rsidR="003B427D" w:rsidRDefault="003B427D" w:rsidP="003B427D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4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27D" w:rsidRDefault="003B427D" w:rsidP="003B427D"/>
    <w:p w:rsidR="003B427D" w:rsidRDefault="003B427D" w:rsidP="003B427D"/>
    <w:p w:rsidR="003B427D" w:rsidRPr="00E430A4" w:rsidRDefault="003B427D" w:rsidP="003B427D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 w:rsidR="00F80564"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3B427D" w:rsidRDefault="003B427D" w:rsidP="003B427D"/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Pr="000C681A" w:rsidRDefault="000C681A" w:rsidP="003B427D">
      <w:pPr>
        <w:pStyle w:val="af"/>
        <w:rPr>
          <w:rFonts w:ascii="方正舒体" w:eastAsia="方正舒体"/>
          <w:sz w:val="52"/>
          <w:szCs w:val="52"/>
        </w:rPr>
      </w:pPr>
      <w:r w:rsidRPr="000C681A">
        <w:rPr>
          <w:rFonts w:ascii="方正舒体" w:eastAsia="方正舒体"/>
          <w:sz w:val="52"/>
          <w:szCs w:val="52"/>
        </w:rPr>
        <w:t>斐波那契(Fibonacci)数列</w:t>
      </w:r>
      <w:r w:rsidRPr="000C681A">
        <w:rPr>
          <w:rFonts w:ascii="方正舒体" w:eastAsia="方正舒体" w:hint="eastAsia"/>
          <w:sz w:val="52"/>
          <w:szCs w:val="52"/>
        </w:rPr>
        <w:t>计算器设计</w:t>
      </w:r>
    </w:p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Pr="003B427D" w:rsidRDefault="003B427D" w:rsidP="003B427D">
      <w:pPr>
        <w:rPr>
          <w:sz w:val="20"/>
        </w:rPr>
      </w:pPr>
    </w:p>
    <w:p w:rsidR="003B427D" w:rsidRDefault="003B427D" w:rsidP="003B427D">
      <w:pPr>
        <w:ind w:firstLineChars="642" w:firstLine="1805"/>
        <w:rPr>
          <w:b/>
          <w:sz w:val="28"/>
          <w:szCs w:val="28"/>
          <w:u w:val="single"/>
        </w:rPr>
      </w:pPr>
    </w:p>
    <w:p w:rsidR="003B427D" w:rsidRDefault="003B427D" w:rsidP="003B427D"/>
    <w:p w:rsidR="003B427D" w:rsidRDefault="003B427D" w:rsidP="003B427D"/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A350CD" w:rsidRPr="00CD5AB5" w:rsidRDefault="000C681A" w:rsidP="000D46F2">
      <w:pPr>
        <w:pStyle w:val="2"/>
        <w:jc w:val="center"/>
        <w:rPr>
          <w:rFonts w:ascii="Times New Roman" w:eastAsia="隶书" w:hAnsi="Times New Roman" w:cs="Times New Roman"/>
          <w:sz w:val="44"/>
          <w:szCs w:val="44"/>
        </w:rPr>
      </w:pPr>
      <w:r w:rsidRPr="00CD5AB5">
        <w:rPr>
          <w:rFonts w:ascii="Times New Roman" w:eastAsia="隶书" w:hAnsi="Times New Roman" w:cs="Times New Roman"/>
          <w:sz w:val="44"/>
          <w:szCs w:val="44"/>
        </w:rPr>
        <w:lastRenderedPageBreak/>
        <w:t>斐波那契</w:t>
      </w:r>
      <w:r w:rsidRPr="00CD5AB5">
        <w:rPr>
          <w:rFonts w:ascii="Times New Roman" w:eastAsia="隶书" w:hAnsi="Times New Roman" w:cs="Times New Roman"/>
          <w:sz w:val="44"/>
          <w:szCs w:val="44"/>
        </w:rPr>
        <w:t>(Fibonacci)</w:t>
      </w:r>
      <w:r w:rsidRPr="00CD5AB5">
        <w:rPr>
          <w:rFonts w:ascii="Times New Roman" w:eastAsia="隶书" w:hAnsi="Times New Roman" w:cs="Times New Roman"/>
          <w:sz w:val="44"/>
          <w:szCs w:val="44"/>
        </w:rPr>
        <w:t>数列计算器设计</w:t>
      </w:r>
    </w:p>
    <w:p w:rsidR="00E60A9C" w:rsidRPr="00CD5AB5" w:rsidRDefault="00A350CD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1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名称</w:t>
      </w:r>
    </w:p>
    <w:p w:rsidR="00E60A9C" w:rsidRPr="00CD5AB5" w:rsidRDefault="000C681A" w:rsidP="00E60A9C">
      <w:pPr>
        <w:ind w:left="420"/>
        <w:rPr>
          <w:rFonts w:eastAsia="仿宋"/>
          <w:sz w:val="24"/>
        </w:rPr>
      </w:pPr>
      <w:r w:rsidRPr="00CD5AB5">
        <w:rPr>
          <w:color w:val="333333"/>
          <w:sz w:val="24"/>
        </w:rPr>
        <w:t>斐波那契</w:t>
      </w:r>
      <w:r w:rsidRPr="00CD5AB5">
        <w:rPr>
          <w:color w:val="333333"/>
          <w:sz w:val="24"/>
        </w:rPr>
        <w:t>(Fibonacci)</w:t>
      </w:r>
      <w:r w:rsidRPr="00CD5AB5">
        <w:rPr>
          <w:color w:val="333333"/>
          <w:sz w:val="24"/>
        </w:rPr>
        <w:t>数列计算器</w:t>
      </w:r>
      <w:r w:rsidRPr="00CD5AB5">
        <w:rPr>
          <w:rFonts w:eastAsiaTheme="minorEastAsia"/>
          <w:sz w:val="24"/>
        </w:rPr>
        <w:t>设计</w:t>
      </w:r>
      <w:r w:rsidR="00E60A9C" w:rsidRPr="00CD5AB5">
        <w:rPr>
          <w:rFonts w:eastAsia="仿宋"/>
          <w:sz w:val="24"/>
        </w:rPr>
        <w:t>。</w:t>
      </w:r>
    </w:p>
    <w:p w:rsidR="00E60A9C" w:rsidRPr="00CD5AB5" w:rsidRDefault="00A350CD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2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目的</w:t>
      </w:r>
    </w:p>
    <w:p w:rsidR="000C681A" w:rsidRPr="00CD5AB5" w:rsidRDefault="000C681A" w:rsidP="000C681A">
      <w:pPr>
        <w:pStyle w:val="21"/>
        <w:spacing w:line="400" w:lineRule="exact"/>
        <w:ind w:firstLineChars="0"/>
        <w:jc w:val="left"/>
        <w:rPr>
          <w:rFonts w:eastAsia="仿宋"/>
          <w:sz w:val="24"/>
          <w:szCs w:val="24"/>
        </w:rPr>
      </w:pPr>
      <w:r w:rsidRPr="00CD5AB5">
        <w:rPr>
          <w:rFonts w:eastAsia="仿宋"/>
          <w:sz w:val="24"/>
          <w:szCs w:val="24"/>
        </w:rPr>
        <w:t>要求使用合适的逻辑电路的设计方法，通过工具软件</w:t>
      </w:r>
      <w:proofErr w:type="spellStart"/>
      <w:r w:rsidRPr="00CD5AB5">
        <w:rPr>
          <w:rFonts w:eastAsia="仿宋"/>
          <w:sz w:val="24"/>
          <w:szCs w:val="24"/>
        </w:rPr>
        <w:t>logisim</w:t>
      </w:r>
      <w:proofErr w:type="spellEnd"/>
      <w:r w:rsidRPr="00CD5AB5">
        <w:rPr>
          <w:rFonts w:eastAsia="仿宋"/>
          <w:sz w:val="24"/>
          <w:szCs w:val="24"/>
        </w:rPr>
        <w:t>进行斐波那契</w:t>
      </w:r>
      <w:r w:rsidRPr="00CD5AB5">
        <w:rPr>
          <w:rFonts w:eastAsia="仿宋"/>
          <w:sz w:val="24"/>
          <w:szCs w:val="24"/>
        </w:rPr>
        <w:t>(Fibonacci)</w:t>
      </w:r>
      <w:r w:rsidRPr="00CD5AB5">
        <w:rPr>
          <w:rFonts w:eastAsia="仿宋"/>
          <w:sz w:val="24"/>
          <w:szCs w:val="24"/>
        </w:rPr>
        <w:t>数列计算器设计和验证，记录实验结果，验证设计是否达到要求。</w:t>
      </w:r>
    </w:p>
    <w:p w:rsidR="000C681A" w:rsidRPr="00CD5AB5" w:rsidRDefault="000C681A" w:rsidP="00E60A9C">
      <w:pPr>
        <w:pStyle w:val="21"/>
        <w:spacing w:line="400" w:lineRule="exact"/>
        <w:ind w:firstLineChars="0"/>
        <w:jc w:val="left"/>
        <w:rPr>
          <w:rFonts w:eastAsia="仿宋"/>
          <w:color w:val="000000"/>
          <w:sz w:val="24"/>
          <w:szCs w:val="24"/>
        </w:rPr>
      </w:pPr>
      <w:r w:rsidRPr="00CD5AB5">
        <w:rPr>
          <w:rFonts w:eastAsia="仿宋"/>
          <w:sz w:val="24"/>
          <w:szCs w:val="24"/>
        </w:rPr>
        <w:t>通过斐波那契</w:t>
      </w:r>
      <w:r w:rsidRPr="00CD5AB5">
        <w:rPr>
          <w:rFonts w:eastAsia="仿宋"/>
          <w:sz w:val="24"/>
          <w:szCs w:val="24"/>
        </w:rPr>
        <w:t>(Fibonacci)</w:t>
      </w:r>
      <w:r w:rsidRPr="00CD5AB5">
        <w:rPr>
          <w:rFonts w:eastAsia="仿宋"/>
          <w:sz w:val="24"/>
          <w:szCs w:val="24"/>
        </w:rPr>
        <w:t>数列计算器的设计、仿真、验证</w:t>
      </w:r>
      <w:r w:rsidRPr="00CD5AB5">
        <w:rPr>
          <w:rFonts w:eastAsia="仿宋"/>
          <w:sz w:val="24"/>
          <w:szCs w:val="24"/>
        </w:rPr>
        <w:t>3</w:t>
      </w:r>
      <w:r w:rsidRPr="00CD5AB5">
        <w:rPr>
          <w:rFonts w:eastAsia="仿宋"/>
          <w:sz w:val="24"/>
          <w:szCs w:val="24"/>
        </w:rPr>
        <w:t>个训练过程，掌握数字逻辑电路的设计、仿真、调试的方法。</w:t>
      </w:r>
    </w:p>
    <w:p w:rsidR="00EB327D" w:rsidRPr="00CD5AB5" w:rsidRDefault="00EB327D" w:rsidP="00EB327D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3</w:t>
      </w:r>
      <w:r w:rsidRPr="00CD5AB5">
        <w:rPr>
          <w:rFonts w:ascii="Times New Roman" w:eastAsia="黑体" w:hAnsi="Times New Roman"/>
          <w:sz w:val="28"/>
          <w:szCs w:val="28"/>
        </w:rPr>
        <w:t>、实验所用设备</w:t>
      </w:r>
    </w:p>
    <w:p w:rsidR="00EB327D" w:rsidRPr="00CD5AB5" w:rsidRDefault="00EB327D" w:rsidP="00E60A9C">
      <w:pPr>
        <w:pStyle w:val="21"/>
        <w:spacing w:line="400" w:lineRule="exact"/>
        <w:ind w:firstLineChars="0"/>
        <w:jc w:val="left"/>
        <w:rPr>
          <w:rFonts w:eastAsia="仿宋"/>
          <w:color w:val="000000"/>
          <w:sz w:val="24"/>
          <w:szCs w:val="24"/>
        </w:rPr>
      </w:pPr>
      <w:r w:rsidRPr="00CD5AB5">
        <w:rPr>
          <w:rFonts w:eastAsia="仿宋"/>
          <w:color w:val="000000"/>
          <w:sz w:val="24"/>
          <w:szCs w:val="24"/>
        </w:rPr>
        <w:t>Logisim2.7.1</w:t>
      </w:r>
      <w:r w:rsidRPr="00CD5AB5">
        <w:rPr>
          <w:rFonts w:eastAsia="仿宋"/>
          <w:color w:val="000000"/>
          <w:sz w:val="24"/>
          <w:szCs w:val="24"/>
        </w:rPr>
        <w:t>软件一套。</w:t>
      </w:r>
    </w:p>
    <w:p w:rsidR="00E60A9C" w:rsidRPr="00CD5AB5" w:rsidRDefault="00EB327D" w:rsidP="00E60A9C">
      <w:pPr>
        <w:pStyle w:val="af"/>
        <w:jc w:val="left"/>
        <w:rPr>
          <w:rFonts w:ascii="Times New Roman" w:eastAsia="黑体" w:hAnsi="Times New Roman"/>
          <w:sz w:val="15"/>
          <w:szCs w:val="15"/>
        </w:rPr>
      </w:pPr>
      <w:r w:rsidRPr="00CD5AB5">
        <w:rPr>
          <w:rFonts w:ascii="Times New Roman" w:eastAsia="黑体" w:hAnsi="Times New Roman"/>
          <w:sz w:val="28"/>
          <w:szCs w:val="28"/>
        </w:rPr>
        <w:t>4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内容</w:t>
      </w:r>
    </w:p>
    <w:p w:rsidR="000C681A" w:rsidRPr="00CD5AB5" w:rsidRDefault="000C681A" w:rsidP="000C681A">
      <w:pPr>
        <w:spacing w:line="324" w:lineRule="auto"/>
        <w:ind w:firstLineChars="200" w:firstLine="480"/>
        <w:rPr>
          <w:color w:val="333333"/>
          <w:sz w:val="24"/>
        </w:rPr>
      </w:pPr>
      <w:r w:rsidRPr="00CD5AB5">
        <w:rPr>
          <w:color w:val="333333"/>
          <w:sz w:val="24"/>
        </w:rPr>
        <w:t>斐波那契</w:t>
      </w:r>
      <w:r w:rsidRPr="00CD5AB5">
        <w:rPr>
          <w:color w:val="333333"/>
          <w:sz w:val="24"/>
        </w:rPr>
        <w:t>(Fibonacci)</w:t>
      </w:r>
      <w:r w:rsidRPr="00CD5AB5">
        <w:rPr>
          <w:color w:val="333333"/>
          <w:sz w:val="24"/>
        </w:rPr>
        <w:t>数列中每项数值都是其两个直接前项的和，其生成规则如下公式所示：</w:t>
      </w:r>
    </w:p>
    <w:p w:rsidR="000C681A" w:rsidRPr="00CD5AB5" w:rsidRDefault="007D660F" w:rsidP="000C681A">
      <w:pPr>
        <w:spacing w:line="324" w:lineRule="auto"/>
        <w:ind w:firstLineChars="300" w:firstLine="720"/>
        <w:rPr>
          <w:sz w:val="24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 xml:space="preserve">      F</m:t>
              </m:r>
            </m:e>
            <m:sub>
              <m:r>
                <w:rPr>
                  <w:rFonts w:ascii="Cambria Math" w:hAnsi="Cambria Math"/>
                  <w:sz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0,            n=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1,            n=1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</w:rPr>
                              <m:t>n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</w:rPr>
                          <m:t>+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-2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</w:rPr>
                      <m:t>,   n&gt;1</m:t>
                    </m:r>
                  </m:e>
                </m:mr>
              </m:m>
            </m:e>
          </m:d>
        </m:oMath>
      </m:oMathPara>
    </w:p>
    <w:p w:rsidR="000C681A" w:rsidRPr="00CD5AB5" w:rsidRDefault="0063541B" w:rsidP="000C681A">
      <w:pPr>
        <w:widowControl/>
        <w:spacing w:before="100" w:beforeAutospacing="1" w:after="100" w:afterAutospacing="1" w:line="324" w:lineRule="auto"/>
        <w:jc w:val="left"/>
        <w:outlineLvl w:val="2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1</w:t>
      </w:r>
      <w:r w:rsidRPr="00CD5AB5">
        <w:rPr>
          <w:b/>
          <w:sz w:val="24"/>
        </w:rPr>
        <w:t>）</w:t>
      </w:r>
      <w:r w:rsidR="000C681A" w:rsidRPr="00CD5AB5">
        <w:rPr>
          <w:b/>
          <w:sz w:val="24"/>
        </w:rPr>
        <w:t>求</w:t>
      </w:r>
      <w:r w:rsidR="000C681A" w:rsidRPr="00CD5AB5">
        <w:rPr>
          <w:b/>
          <w:sz w:val="24"/>
        </w:rPr>
        <w:t>Fibonacci</w:t>
      </w:r>
      <w:r w:rsidR="000C681A" w:rsidRPr="00CD5AB5">
        <w:rPr>
          <w:b/>
          <w:sz w:val="24"/>
        </w:rPr>
        <w:t>数的矩阵算法</w:t>
      </w:r>
    </w:p>
    <w:p w:rsidR="000C681A" w:rsidRPr="00CD5AB5" w:rsidRDefault="000C681A" w:rsidP="000C681A">
      <w:pPr>
        <w:widowControl/>
        <w:spacing w:before="100" w:beforeAutospacing="1" w:after="100" w:afterAutospacing="1" w:line="324" w:lineRule="auto"/>
        <w:jc w:val="left"/>
        <w:outlineLvl w:val="2"/>
        <w:rPr>
          <w:rFonts w:eastAsia="仿宋"/>
          <w:color w:val="333333"/>
          <w:kern w:val="0"/>
          <w:sz w:val="24"/>
        </w:rPr>
      </w:pPr>
      <w:r w:rsidRPr="00CD5AB5">
        <w:rPr>
          <w:color w:val="333333"/>
          <w:kern w:val="0"/>
          <w:sz w:val="24"/>
        </w:rPr>
        <w:t xml:space="preserve">　　</w:t>
      </w:r>
      <w:r w:rsidRPr="00CD5AB5">
        <w:rPr>
          <w:rFonts w:eastAsia="仿宋"/>
          <w:color w:val="333333"/>
          <w:kern w:val="0"/>
          <w:sz w:val="24"/>
        </w:rPr>
        <w:t>首先，对于数列的初始条件对应以下的矩阵运算：</w:t>
      </w:r>
    </w:p>
    <w:p w:rsidR="000C681A" w:rsidRPr="00CD5AB5" w:rsidRDefault="000C681A" w:rsidP="000C681A">
      <w:pPr>
        <w:spacing w:line="324" w:lineRule="auto"/>
        <w:ind w:firstLineChars="400" w:firstLine="960"/>
        <w:rPr>
          <w:rFonts w:eastAsia="仿宋"/>
          <w:sz w:val="24"/>
        </w:rPr>
      </w:pPr>
      <m:oMathPara>
        <m:oMathParaPr>
          <m:jc m:val="left"/>
        </m:oMathParaPr>
        <m:oMath>
          <m:r>
            <w:rPr>
              <w:rFonts w:ascii="Cambria Math" w:eastAsia="仿宋" w:hAnsi="Cambria Math"/>
              <w:sz w:val="24"/>
            </w:rPr>
            <m:t xml:space="preserve">      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color w:val="333333"/>
          <w:sz w:val="24"/>
        </w:rPr>
      </w:pPr>
      <w:r w:rsidRPr="00CD5AB5">
        <w:rPr>
          <w:rFonts w:eastAsia="仿宋"/>
          <w:color w:val="333333"/>
          <w:sz w:val="24"/>
        </w:rPr>
        <w:t>更一般化地，有：</w:t>
      </w:r>
    </w:p>
    <w:p w:rsidR="00BB6C70" w:rsidRPr="00344B36" w:rsidRDefault="00BB6C70" w:rsidP="00BB6C70">
      <w:pPr>
        <w:spacing w:line="324" w:lineRule="auto"/>
        <w:ind w:firstLineChars="200" w:firstLine="480"/>
        <w:rPr>
          <w:rFonts w:ascii="宋体" w:hAnsi="宋体" w:cs="Arial"/>
          <w:color w:val="333333"/>
          <w:sz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</w:rPr>
            <m:t xml:space="preserve">      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+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  <w:sz w:val="24"/>
            </w:rPr>
            <m:t>=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hAnsi="Cambria Math"/>
              <w:sz w:val="24"/>
            </w:rPr>
            <m:t>∙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 w:hint="eastAsia"/>
                            <w:sz w:val="24"/>
                          </w:rPr>
                          <m:t>n</m:t>
                        </m:r>
                        <m:r>
                          <w:rPr>
                            <w:rFonts w:ascii="微软雅黑" w:eastAsia="微软雅黑" w:hAnsi="微软雅黑" w:cs="微软雅黑" w:hint="eastAsia"/>
                            <w:sz w:val="24"/>
                          </w:rPr>
                          <m:t>-</m:t>
                        </m:r>
                        <m:r>
                          <w:rPr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</w:rPr>
                          <m:t>n-</m:t>
                        </m:r>
                        <m:r>
                          <w:rPr>
                            <w:rFonts w:ascii="Cambria Math" w:hAnsi="Cambria Math" w:hint="eastAsia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color w:val="333333"/>
          <w:sz w:val="24"/>
        </w:rPr>
      </w:pPr>
      <w:r w:rsidRPr="00CD5AB5">
        <w:rPr>
          <w:rFonts w:eastAsia="仿宋"/>
          <w:color w:val="333333"/>
          <w:sz w:val="24"/>
        </w:rPr>
        <w:t>所以，根据递推关系可以得到：</w:t>
      </w:r>
    </w:p>
    <w:p w:rsidR="000C681A" w:rsidRPr="00CD5AB5" w:rsidRDefault="007D660F" w:rsidP="000C681A">
      <w:pPr>
        <w:spacing w:line="324" w:lineRule="auto"/>
        <w:ind w:firstLineChars="200" w:firstLine="480"/>
        <w:rPr>
          <w:rFonts w:eastAsia="仿宋"/>
          <w:sz w:val="24"/>
        </w:rPr>
      </w:pPr>
      <m:oMathPara>
        <m:oMath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+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n</m:t>
              </m:r>
            </m:sup>
          </m:sSup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仿宋" w:hAnsi="Cambria Math"/>
                            <w:sz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n</m:t>
              </m:r>
            </m:sup>
          </m:sSup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n</m:t>
                        </m:r>
                      </m:sub>
                    </m:sSub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m:oMathPara>
        <m:oMathParaPr>
          <m:jc m:val="left"/>
        </m:oMathParaPr>
        <m:oMath>
          <m:r>
            <w:rPr>
              <w:rFonts w:ascii="Cambria Math" w:eastAsia="仿宋" w:hAnsi="Cambria Math"/>
              <w:sz w:val="24"/>
            </w:rPr>
            <m:t xml:space="preserve">      </m:t>
          </m:r>
          <m:sSub>
            <m:sSub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bPr>
            <m:e>
              <m:sSub>
                <m:sSubPr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="仿宋" w:hAnsi="Cambria Math"/>
                      <w:sz w:val="24"/>
                    </w:rPr>
                    <m:t>n</m:t>
                  </m:r>
                </m:sub>
              </m:sSub>
              <m:r>
                <w:rPr>
                  <w:rFonts w:ascii="Cambria Math" w:eastAsia="仿宋" w:hAnsi="Cambria Math"/>
                  <w:sz w:val="24"/>
                </w:rPr>
                <m:t>=b</m:t>
              </m:r>
            </m:e>
            <m:sub>
              <m:r>
                <w:rPr>
                  <w:rFonts w:ascii="Cambria Math" w:eastAsia="仿宋" w:hAnsi="Cambria Math"/>
                  <w:sz w:val="24"/>
                </w:rPr>
                <m:t>n</m:t>
              </m:r>
            </m:sub>
          </m:sSub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color w:val="333333"/>
          <w:sz w:val="24"/>
        </w:rPr>
      </w:pPr>
      <w:r w:rsidRPr="00CD5AB5">
        <w:rPr>
          <w:rFonts w:eastAsia="仿宋"/>
          <w:color w:val="333333"/>
          <w:sz w:val="24"/>
        </w:rPr>
        <w:lastRenderedPageBreak/>
        <w:t>因此，对求斐波那契数列的第</w:t>
      </w:r>
      <w:r w:rsidRPr="00CD5AB5">
        <w:rPr>
          <w:rFonts w:eastAsia="仿宋"/>
          <w:color w:val="333333"/>
          <w:sz w:val="24"/>
        </w:rPr>
        <w:t>n</w:t>
      </w:r>
      <w:r w:rsidRPr="00CD5AB5">
        <w:rPr>
          <w:rFonts w:eastAsia="仿宋"/>
          <w:color w:val="333333"/>
          <w:sz w:val="24"/>
        </w:rPr>
        <w:t>项的问题，可以转化为对一个二维矩阵</w:t>
      </w:r>
      <m:oMath>
        <m:r>
          <w:rPr>
            <w:rFonts w:ascii="Cambria Math" w:eastAsia="仿宋" w:hAnsi="Cambria Math"/>
            <w:sz w:val="24"/>
          </w:rPr>
          <m:t>A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CD5AB5">
        <w:rPr>
          <w:rFonts w:eastAsia="仿宋"/>
          <w:color w:val="333333"/>
          <w:sz w:val="24"/>
        </w:rPr>
        <w:t>求</w:t>
      </w:r>
      <w:r w:rsidRPr="00CD5AB5">
        <w:rPr>
          <w:rFonts w:eastAsia="仿宋"/>
          <w:color w:val="333333"/>
          <w:sz w:val="24"/>
        </w:rPr>
        <w:t>n</w:t>
      </w:r>
      <w:r w:rsidRPr="00CD5AB5">
        <w:rPr>
          <w:rFonts w:eastAsia="仿宋"/>
          <w:color w:val="333333"/>
          <w:sz w:val="24"/>
        </w:rPr>
        <w:t>次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。采用矩阵的快速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算法，操作次数可优化为</w:t>
      </w:r>
      <w:r w:rsidRPr="00CD5AB5">
        <w:rPr>
          <w:rFonts w:eastAsia="仿宋"/>
          <w:color w:val="333333"/>
          <w:sz w:val="24"/>
        </w:rPr>
        <w:t>O(log</w:t>
      </w:r>
      <w:r w:rsidRPr="00CD5AB5">
        <w:rPr>
          <w:rFonts w:eastAsia="仿宋"/>
          <w:color w:val="333333"/>
          <w:sz w:val="24"/>
          <w:vertAlign w:val="subscript"/>
        </w:rPr>
        <w:t xml:space="preserve">2 </w:t>
      </w:r>
      <w:r w:rsidRPr="00CD5AB5">
        <w:rPr>
          <w:rFonts w:eastAsia="仿宋"/>
          <w:color w:val="333333"/>
          <w:sz w:val="24"/>
        </w:rPr>
        <w:t>n)</w:t>
      </w:r>
      <w:r w:rsidRPr="00CD5AB5">
        <w:rPr>
          <w:rFonts w:eastAsia="仿宋"/>
          <w:color w:val="333333"/>
          <w:sz w:val="24"/>
        </w:rPr>
        <w:t>。</w:t>
      </w:r>
    </w:p>
    <w:p w:rsidR="00BC4358" w:rsidRPr="00CD5AB5" w:rsidRDefault="000C681A" w:rsidP="000C681A">
      <w:pPr>
        <w:spacing w:line="400" w:lineRule="exact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color w:val="333333"/>
          <w:sz w:val="24"/>
        </w:rPr>
        <w:t>由于</w:t>
      </w:r>
      <w:r w:rsidRPr="00CD5AB5">
        <w:rPr>
          <w:rFonts w:eastAsia="仿宋"/>
          <w:color w:val="333333"/>
          <w:sz w:val="24"/>
        </w:rPr>
        <w:t>F(47)=(2971215073)</w:t>
      </w:r>
      <w:r w:rsidRPr="00CD5AB5">
        <w:rPr>
          <w:rFonts w:eastAsia="仿宋"/>
          <w:color w:val="333333"/>
          <w:sz w:val="24"/>
          <w:vertAlign w:val="subscript"/>
        </w:rPr>
        <w:t>10</w:t>
      </w:r>
      <w:r w:rsidRPr="00CD5AB5">
        <w:rPr>
          <w:rFonts w:eastAsia="仿宋"/>
          <w:color w:val="333333"/>
          <w:sz w:val="24"/>
        </w:rPr>
        <w:t>&lt;2</w:t>
      </w:r>
      <w:r w:rsidRPr="00CD5AB5">
        <w:rPr>
          <w:rFonts w:eastAsia="仿宋"/>
          <w:color w:val="333333"/>
          <w:sz w:val="24"/>
          <w:vertAlign w:val="superscript"/>
        </w:rPr>
        <w:t>32</w:t>
      </w:r>
      <w:r w:rsidRPr="00CD5AB5">
        <w:rPr>
          <w:rFonts w:eastAsia="仿宋"/>
          <w:color w:val="333333"/>
          <w:sz w:val="24"/>
        </w:rPr>
        <w:t>，</w:t>
      </w:r>
      <w:r w:rsidRPr="00CD5AB5">
        <w:rPr>
          <w:rFonts w:eastAsia="仿宋"/>
          <w:color w:val="333333"/>
          <w:sz w:val="24"/>
        </w:rPr>
        <w:t>F(48)=(4807526976)</w:t>
      </w:r>
      <w:r w:rsidRPr="00CD5AB5">
        <w:rPr>
          <w:rFonts w:eastAsia="仿宋"/>
          <w:color w:val="333333"/>
          <w:sz w:val="24"/>
          <w:vertAlign w:val="subscript"/>
        </w:rPr>
        <w:t>10</w:t>
      </w:r>
      <w:r w:rsidRPr="00CD5AB5">
        <w:rPr>
          <w:rFonts w:eastAsia="仿宋"/>
          <w:color w:val="333333"/>
          <w:sz w:val="24"/>
        </w:rPr>
        <w:t>&gt;2</w:t>
      </w:r>
      <w:r w:rsidRPr="00CD5AB5">
        <w:rPr>
          <w:rFonts w:eastAsia="仿宋"/>
          <w:color w:val="333333"/>
          <w:sz w:val="24"/>
          <w:vertAlign w:val="superscript"/>
        </w:rPr>
        <w:t>32</w:t>
      </w:r>
      <w:r w:rsidRPr="00CD5AB5">
        <w:rPr>
          <w:rFonts w:eastAsia="仿宋"/>
          <w:color w:val="333333"/>
          <w:sz w:val="24"/>
        </w:rPr>
        <w:t>，电路中采用</w:t>
      </w:r>
      <w:r w:rsidRPr="00CD5AB5">
        <w:rPr>
          <w:rFonts w:eastAsia="仿宋"/>
          <w:color w:val="333333"/>
          <w:sz w:val="24"/>
        </w:rPr>
        <w:t>32</w:t>
      </w:r>
      <w:r w:rsidRPr="00CD5AB5">
        <w:rPr>
          <w:rFonts w:eastAsia="仿宋"/>
          <w:color w:val="333333"/>
          <w:sz w:val="24"/>
        </w:rPr>
        <w:t>位二进制数表示一个整数。为了避免整数溢出，取</w:t>
      </w:r>
      <w:r w:rsidRPr="00CD5AB5">
        <w:rPr>
          <w:rFonts w:eastAsia="仿宋"/>
          <w:color w:val="333333"/>
          <w:sz w:val="24"/>
        </w:rPr>
        <w:t>2≤n≤47</w:t>
      </w:r>
      <w:r w:rsidRPr="00CD5AB5">
        <w:rPr>
          <w:rFonts w:eastAsia="仿宋"/>
          <w:color w:val="333333"/>
          <w:sz w:val="24"/>
        </w:rPr>
        <w:t>，</w:t>
      </w:r>
      <w:r w:rsidRPr="00CD5AB5">
        <w:rPr>
          <w:rFonts w:eastAsia="仿宋"/>
          <w:color w:val="333333"/>
          <w:sz w:val="24"/>
        </w:rPr>
        <w:t>n</w:t>
      </w:r>
      <w:r w:rsidRPr="00CD5AB5">
        <w:rPr>
          <w:rFonts w:eastAsia="仿宋"/>
          <w:color w:val="333333"/>
          <w:sz w:val="24"/>
        </w:rPr>
        <w:t>用</w:t>
      </w:r>
      <w:r w:rsidRPr="00CD5AB5">
        <w:rPr>
          <w:rFonts w:eastAsia="仿宋"/>
          <w:color w:val="333333"/>
          <w:sz w:val="24"/>
        </w:rPr>
        <w:t>6</w:t>
      </w:r>
      <w:r w:rsidRPr="00CD5AB5">
        <w:rPr>
          <w:rFonts w:eastAsia="仿宋"/>
          <w:color w:val="333333"/>
          <w:sz w:val="24"/>
        </w:rPr>
        <w:t>位二进制数表示。</w:t>
      </w:r>
    </w:p>
    <w:p w:rsidR="00BF2049" w:rsidRPr="00CD5AB5" w:rsidRDefault="00BF2049" w:rsidP="00BF2049">
      <w:pPr>
        <w:ind w:left="360" w:firstLineChars="25" w:firstLine="60"/>
        <w:jc w:val="left"/>
        <w:rPr>
          <w:rFonts w:eastAsia="仿宋"/>
          <w:sz w:val="24"/>
        </w:rPr>
      </w:pPr>
    </w:p>
    <w:p w:rsidR="000C681A" w:rsidRPr="00CD5AB5" w:rsidRDefault="00BF2049" w:rsidP="000C681A">
      <w:pPr>
        <w:spacing w:line="400" w:lineRule="exact"/>
        <w:ind w:firstLineChars="200" w:firstLine="482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2</w:t>
      </w:r>
      <w:r w:rsidRPr="00CD5AB5">
        <w:rPr>
          <w:b/>
          <w:sz w:val="24"/>
        </w:rPr>
        <w:t>）</w:t>
      </w:r>
      <w:r w:rsidR="000C681A" w:rsidRPr="00CD5AB5">
        <w:rPr>
          <w:b/>
          <w:sz w:val="24"/>
        </w:rPr>
        <w:t>算法描述</w: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sz w:val="24"/>
        </w:rPr>
        <w:t xml:space="preserve">  </w:t>
      </w:r>
      <w:r w:rsidRPr="00CD5AB5">
        <w:rPr>
          <w:rFonts w:eastAsia="仿宋"/>
          <w:sz w:val="24"/>
        </w:rPr>
        <w:t xml:space="preserve"> Fibonacci(){</w:t>
      </w:r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初始化：</w:t>
      </w:r>
      <m:oMath>
        <m:r>
          <m:rPr>
            <m:sty m:val="p"/>
          </m:rPr>
          <w:rPr>
            <w:rFonts w:ascii="Cambria Math" w:eastAsia="仿宋" w:hAnsi="Cambria Math"/>
            <w:sz w:val="24"/>
          </w:rPr>
          <m:t>X=A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CD5AB5">
        <w:rPr>
          <w:rFonts w:eastAsia="仿宋"/>
          <w:sz w:val="24"/>
        </w:rPr>
        <w:t>,  Start=0</w:t>
      </w:r>
      <w:r w:rsidRPr="00CD5AB5">
        <w:rPr>
          <w:rFonts w:eastAsia="仿宋"/>
          <w:sz w:val="24"/>
        </w:rPr>
        <w:t>；</w:t>
      </w:r>
    </w:p>
    <w:p w:rsidR="002517B7" w:rsidRPr="00CD5AB5" w:rsidRDefault="000C681A" w:rsidP="002517B7">
      <w:pPr>
        <w:spacing w:line="324" w:lineRule="auto"/>
        <w:ind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For (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 xml:space="preserve">=5 </w:t>
      </w:r>
      <w:proofErr w:type="spellStart"/>
      <w:r w:rsidRPr="00CD5AB5">
        <w:rPr>
          <w:rFonts w:eastAsia="仿宋"/>
          <w:sz w:val="24"/>
        </w:rPr>
        <w:t>downto</w:t>
      </w:r>
      <w:proofErr w:type="spellEnd"/>
      <w:r w:rsidRPr="00CD5AB5">
        <w:rPr>
          <w:rFonts w:eastAsia="仿宋"/>
          <w:sz w:val="24"/>
        </w:rPr>
        <w:t xml:space="preserve"> 0)</w:t>
      </w:r>
    </w:p>
    <w:p w:rsidR="000C681A" w:rsidRPr="00CD5AB5" w:rsidRDefault="000C681A" w:rsidP="002517B7">
      <w:pPr>
        <w:spacing w:line="324" w:lineRule="auto"/>
        <w:ind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{</w:t>
      </w:r>
    </w:p>
    <w:p w:rsidR="002517B7" w:rsidRPr="00CD5AB5" w:rsidRDefault="000C681A" w:rsidP="002517B7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 if (Start==0) then </w:t>
      </w:r>
    </w:p>
    <w:p w:rsidR="002517B7" w:rsidRPr="00CD5AB5" w:rsidRDefault="000C681A" w:rsidP="002517B7">
      <w:pPr>
        <w:spacing w:line="324" w:lineRule="auto"/>
        <w:ind w:left="420" w:firstLineChars="175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{ </w:t>
      </w:r>
    </w:p>
    <w:p w:rsidR="002517B7" w:rsidRPr="00CD5AB5" w:rsidRDefault="000C681A" w:rsidP="002517B7">
      <w:pPr>
        <w:spacing w:line="324" w:lineRule="auto"/>
        <w:ind w:left="540" w:firstLineChars="300" w:firstLine="720"/>
        <w:rPr>
          <w:rFonts w:eastAsia="仿宋"/>
          <w:sz w:val="24"/>
        </w:rPr>
      </w:pPr>
      <w:r w:rsidRPr="00CD5AB5">
        <w:rPr>
          <w:rFonts w:eastAsia="仿宋"/>
          <w:sz w:val="24"/>
        </w:rPr>
        <w:t>if (n[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 xml:space="preserve">]==1) then Start=1; </w:t>
      </w:r>
    </w:p>
    <w:p w:rsidR="000C681A" w:rsidRPr="00CD5AB5" w:rsidRDefault="000C681A" w:rsidP="002517B7">
      <w:pPr>
        <w:spacing w:line="324" w:lineRule="auto"/>
        <w:ind w:left="120" w:firstLineChars="300" w:firstLine="720"/>
        <w:rPr>
          <w:rFonts w:eastAsia="仿宋"/>
          <w:sz w:val="24"/>
        </w:rPr>
      </w:pPr>
      <w:r w:rsidRPr="00CD5AB5">
        <w:rPr>
          <w:rFonts w:eastAsia="仿宋"/>
          <w:sz w:val="24"/>
        </w:rPr>
        <w:t>}</w:t>
      </w:r>
    </w:p>
    <w:p w:rsidR="002517B7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 </w:t>
      </w:r>
      <w:r w:rsidR="002517B7" w:rsidRPr="00CD5AB5">
        <w:rPr>
          <w:rFonts w:eastAsia="仿宋"/>
          <w:sz w:val="24"/>
        </w:rPr>
        <w:t>E</w:t>
      </w:r>
      <w:r w:rsidRPr="00CD5AB5">
        <w:rPr>
          <w:rFonts w:eastAsia="仿宋"/>
          <w:sz w:val="24"/>
        </w:rPr>
        <w:t>lse</w:t>
      </w:r>
    </w:p>
    <w:p w:rsidR="002517B7" w:rsidRPr="00CD5AB5" w:rsidRDefault="000C681A" w:rsidP="002517B7">
      <w:pPr>
        <w:spacing w:line="324" w:lineRule="auto"/>
        <w:ind w:left="84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{ </w:t>
      </w:r>
    </w:p>
    <w:p w:rsidR="002517B7" w:rsidRPr="00CD5AB5" w:rsidRDefault="000C681A" w:rsidP="002517B7">
      <w:pPr>
        <w:spacing w:line="324" w:lineRule="auto"/>
        <w:ind w:left="84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if (n[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 xml:space="preserve">]==1) </w:t>
      </w:r>
    </w:p>
    <w:p w:rsidR="000C681A" w:rsidRPr="00CD5AB5" w:rsidRDefault="000C681A" w:rsidP="002517B7">
      <w:pPr>
        <w:spacing w:line="324" w:lineRule="auto"/>
        <w:ind w:left="1680" w:firstLineChars="175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then X=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 xml:space="preserve">A; </w:t>
      </w:r>
    </w:p>
    <w:p w:rsidR="002517B7" w:rsidRPr="00CD5AB5" w:rsidRDefault="000C681A" w:rsidP="002517B7">
      <w:pPr>
        <w:spacing w:line="324" w:lineRule="auto"/>
        <w:ind w:left="84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else</w:t>
      </w:r>
    </w:p>
    <w:p w:rsidR="000C681A" w:rsidRPr="00CD5AB5" w:rsidRDefault="000C681A" w:rsidP="002517B7">
      <w:pPr>
        <w:spacing w:line="324" w:lineRule="auto"/>
        <w:ind w:left="960" w:firstLineChars="475" w:firstLine="1140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X=X</w:t>
      </w:r>
      <w:r w:rsidRPr="00CD5AB5">
        <w:rPr>
          <w:rFonts w:eastAsia="仿宋"/>
          <w:sz w:val="24"/>
          <w:vertAlign w:val="superscript"/>
        </w:rPr>
        <w:t>2</w:t>
      </w:r>
      <w:proofErr w:type="gramStart"/>
      <w:r w:rsidRPr="00CD5AB5">
        <w:rPr>
          <w:rFonts w:eastAsia="仿宋"/>
          <w:sz w:val="24"/>
        </w:rPr>
        <w:t>; }</w:t>
      </w:r>
      <w:proofErr w:type="gramEnd"/>
    </w:p>
    <w:p w:rsidR="000C681A" w:rsidRPr="00CD5AB5" w:rsidRDefault="000C681A" w:rsidP="000C681A">
      <w:pPr>
        <w:spacing w:line="324" w:lineRule="auto"/>
        <w:ind w:firstLineChars="350" w:firstLine="840"/>
        <w:rPr>
          <w:rFonts w:eastAsia="仿宋"/>
          <w:sz w:val="24"/>
        </w:rPr>
      </w:pPr>
      <w:r w:rsidRPr="00CD5AB5">
        <w:rPr>
          <w:rFonts w:eastAsia="仿宋"/>
          <w:sz w:val="24"/>
        </w:rPr>
        <w:t>}</w:t>
      </w:r>
    </w:p>
    <w:p w:rsidR="000C681A" w:rsidRPr="00CD5AB5" w:rsidRDefault="000C681A" w:rsidP="002517B7">
      <w:pPr>
        <w:spacing w:line="324" w:lineRule="auto"/>
        <w:ind w:left="420" w:firstLineChars="175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t>return(X);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}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  <w:r w:rsidRPr="00CD5AB5">
        <w:rPr>
          <w:rFonts w:eastAsia="仿宋"/>
          <w:sz w:val="24"/>
        </w:rPr>
        <w:t>例如：</w:t>
      </w:r>
      <w:r w:rsidRPr="00CD5AB5">
        <w:rPr>
          <w:rFonts w:eastAsia="仿宋"/>
          <w:sz w:val="24"/>
        </w:rPr>
        <w:t>n = (101100)</w:t>
      </w:r>
      <w:r w:rsidRPr="00CD5AB5">
        <w:rPr>
          <w:rFonts w:eastAsia="仿宋"/>
          <w:sz w:val="24"/>
          <w:vertAlign w:val="subscript"/>
        </w:rPr>
        <w:t xml:space="preserve">2 </w:t>
      </w:r>
      <w:r w:rsidRPr="00CD5AB5">
        <w:rPr>
          <w:rFonts w:eastAsia="仿宋"/>
          <w:sz w:val="24"/>
        </w:rPr>
        <w:t>= (44)</w:t>
      </w:r>
      <w:r w:rsidRPr="00CD5AB5">
        <w:rPr>
          <w:rFonts w:eastAsia="仿宋"/>
          <w:sz w:val="24"/>
          <w:vertAlign w:val="subscript"/>
        </w:rPr>
        <w:t>10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1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5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0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5]=1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Start</w:t>
      </w:r>
      <w:r w:rsidRPr="00CD5AB5">
        <w:rPr>
          <w:rFonts w:eastAsia="仿宋"/>
          <w:sz w:val="24"/>
        </w:rPr>
        <w:t>置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2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4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4]=0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 xml:space="preserve"> = 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3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3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3]=1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 = 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4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2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2]=1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 = 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5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1]=0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 xml:space="preserve"> = (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t>step6</w:t>
      </w:r>
      <w:r w:rsidRPr="00CD5AB5">
        <w:rPr>
          <w:rFonts w:eastAsia="仿宋"/>
          <w:sz w:val="24"/>
        </w:rPr>
        <w:t>：</w:t>
      </w:r>
      <w:proofErr w:type="spellStart"/>
      <w:r w:rsidRPr="00CD5AB5">
        <w:rPr>
          <w:rFonts w:eastAsia="仿宋"/>
          <w:sz w:val="24"/>
        </w:rPr>
        <w:t>i</w:t>
      </w:r>
      <w:proofErr w:type="spellEnd"/>
      <w:r w:rsidRPr="00CD5AB5">
        <w:rPr>
          <w:rFonts w:eastAsia="仿宋"/>
          <w:sz w:val="24"/>
        </w:rPr>
        <w:t>=0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</w:t>
      </w:r>
      <w:r w:rsidRPr="00CD5AB5">
        <w:rPr>
          <w:rFonts w:eastAsia="仿宋"/>
          <w:sz w:val="24"/>
        </w:rPr>
        <w:t>n[0]=0</w:t>
      </w:r>
      <w:r w:rsidRPr="00CD5AB5">
        <w:rPr>
          <w:rFonts w:eastAsia="仿宋"/>
          <w:sz w:val="24"/>
        </w:rPr>
        <w:t>，此时</w:t>
      </w:r>
      <w:r w:rsidRPr="00CD5AB5">
        <w:rPr>
          <w:rFonts w:eastAsia="仿宋"/>
          <w:sz w:val="24"/>
        </w:rPr>
        <w:t>X = 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 xml:space="preserve"> = ((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；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perscript"/>
        </w:rPr>
      </w:pPr>
      <w:r w:rsidRPr="00CD5AB5">
        <w:rPr>
          <w:rFonts w:eastAsia="仿宋"/>
          <w:sz w:val="24"/>
        </w:rPr>
        <w:lastRenderedPageBreak/>
        <w:t>循环执行完后，</w:t>
      </w:r>
      <w:r w:rsidRPr="00CD5AB5">
        <w:rPr>
          <w:rFonts w:eastAsia="仿宋"/>
          <w:sz w:val="24"/>
        </w:rPr>
        <w:t>X = ((((A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微软雅黑"/>
          <w:sz w:val="24"/>
        </w:rPr>
        <w:t>•</w:t>
      </w:r>
      <w:r w:rsidRPr="00CD5AB5">
        <w:rPr>
          <w:rFonts w:eastAsia="仿宋"/>
          <w:sz w:val="24"/>
        </w:rPr>
        <w:t>A)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)</w:t>
      </w:r>
      <w:r w:rsidRPr="00CD5AB5">
        <w:rPr>
          <w:rFonts w:eastAsia="仿宋"/>
          <w:sz w:val="24"/>
          <w:vertAlign w:val="superscript"/>
        </w:rPr>
        <w:t xml:space="preserve">2 </w:t>
      </w:r>
      <w:r w:rsidRPr="00CD5AB5">
        <w:rPr>
          <w:rFonts w:eastAsia="仿宋"/>
          <w:sz w:val="24"/>
        </w:rPr>
        <w:t>= A</w:t>
      </w:r>
      <w:r w:rsidRPr="00CD5AB5">
        <w:rPr>
          <w:rFonts w:eastAsia="仿宋"/>
          <w:sz w:val="24"/>
          <w:vertAlign w:val="superscript"/>
        </w:rPr>
        <w:t>44</w:t>
      </w:r>
    </w:p>
    <w:p w:rsidR="00421F51" w:rsidRPr="00CD5AB5" w:rsidRDefault="00421F51" w:rsidP="00421F51">
      <w:pPr>
        <w:ind w:firstLineChars="200" w:firstLine="480"/>
        <w:rPr>
          <w:rFonts w:eastAsia="仿宋"/>
          <w:sz w:val="24"/>
        </w:rPr>
      </w:pPr>
    </w:p>
    <w:p w:rsidR="000C681A" w:rsidRPr="00CD5AB5" w:rsidRDefault="0063541B" w:rsidP="000C681A">
      <w:pPr>
        <w:spacing w:line="400" w:lineRule="exact"/>
        <w:ind w:firstLineChars="200" w:firstLine="482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="0061546F" w:rsidRPr="00CD5AB5">
        <w:rPr>
          <w:b/>
          <w:sz w:val="24"/>
        </w:rPr>
        <w:t>3</w:t>
      </w:r>
      <w:r w:rsidRPr="00CD5AB5">
        <w:rPr>
          <w:b/>
          <w:sz w:val="24"/>
        </w:rPr>
        <w:t>）</w:t>
      </w:r>
      <w:r w:rsidR="000C681A" w:rsidRPr="00CD5AB5">
        <w:rPr>
          <w:b/>
          <w:sz w:val="24"/>
        </w:rPr>
        <w:t>矩阵计算模块</w: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b/>
          <w:sz w:val="24"/>
        </w:rPr>
        <w:t xml:space="preserve">   </w:t>
      </w:r>
      <w:r w:rsidR="00AC077E" w:rsidRPr="00CD5AB5">
        <w:rPr>
          <w:rFonts w:eastAsia="仿宋"/>
          <w:b/>
          <w:sz w:val="24"/>
        </w:rPr>
        <w:tab/>
      </w:r>
      <w:r w:rsidR="00AC077E" w:rsidRPr="00CD5AB5">
        <w:rPr>
          <w:rFonts w:eastAsia="仿宋"/>
          <w:b/>
          <w:sz w:val="24"/>
        </w:rPr>
        <w:tab/>
      </w:r>
      <w:r w:rsidR="00AC077E" w:rsidRPr="00CD5AB5">
        <w:rPr>
          <w:rFonts w:eastAsia="仿宋"/>
          <w:b/>
          <w:sz w:val="24"/>
        </w:rPr>
        <w:fldChar w:fldCharType="begin"/>
      </w:r>
      <w:r w:rsidR="00AC077E" w:rsidRPr="00CD5AB5">
        <w:rPr>
          <w:rFonts w:eastAsia="仿宋"/>
          <w:b/>
          <w:sz w:val="24"/>
        </w:rPr>
        <w:instrText xml:space="preserve"> eq \o\ac(</w:instrText>
      </w:r>
      <w:r w:rsidR="00AC077E" w:rsidRPr="00CD5AB5">
        <w:rPr>
          <w:rFonts w:eastAsia="仿宋"/>
          <w:b/>
          <w:position w:val="-4"/>
          <w:sz w:val="36"/>
        </w:rPr>
        <w:instrText>○</w:instrText>
      </w:r>
      <w:r w:rsidR="00AC077E" w:rsidRPr="00CD5AB5">
        <w:rPr>
          <w:rFonts w:eastAsia="仿宋"/>
          <w:b/>
          <w:sz w:val="24"/>
        </w:rPr>
        <w:instrText>,1)</w:instrText>
      </w:r>
      <w:r w:rsidR="00AC077E" w:rsidRPr="00CD5AB5">
        <w:rPr>
          <w:rFonts w:eastAsia="仿宋"/>
          <w:b/>
          <w:sz w:val="24"/>
        </w:rPr>
        <w:fldChar w:fldCharType="end"/>
      </w:r>
      <w:r w:rsidRPr="00CD5AB5">
        <w:rPr>
          <w:rFonts w:eastAsia="仿宋"/>
          <w:sz w:val="24"/>
        </w:rPr>
        <w:t>计算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模块</w:t>
      </w:r>
      <w:proofErr w:type="spellStart"/>
      <w:r w:rsidRPr="00CD5AB5">
        <w:rPr>
          <w:rFonts w:eastAsia="仿宋"/>
          <w:sz w:val="24"/>
        </w:rPr>
        <w:t>sqrX</w:t>
      </w:r>
      <w:proofErr w:type="spellEnd"/>
    </w:p>
    <w:p w:rsidR="000C681A" w:rsidRPr="00CD5AB5" w:rsidRDefault="007D660F" w:rsidP="000C681A">
      <w:pPr>
        <w:spacing w:line="324" w:lineRule="auto"/>
        <w:rPr>
          <w:rFonts w:eastAsia="仿宋"/>
          <w:sz w:val="24"/>
        </w:rPr>
      </w:pPr>
      <m:oMathPara>
        <m:oMath>
          <m:sSup>
            <m:sSupPr>
              <m:ctrlPr>
                <w:rPr>
                  <w:rFonts w:ascii="Cambria Math" w:eastAsia="仿宋" w:hAnsi="Cambria Math"/>
                  <w:i/>
                  <w:sz w:val="24"/>
                </w:rPr>
              </m:ctrlPr>
            </m:sSupPr>
            <m:e>
              <m:sSup>
                <m:sSupPr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sSupPr>
                <m:e>
                  <m:r>
                    <w:rPr>
                      <w:rFonts w:ascii="Cambria Math" w:eastAsia="仿宋" w:hAnsi="Cambria Math"/>
                      <w:sz w:val="24"/>
                    </w:rPr>
                    <m:t>X</m:t>
                  </m:r>
                </m:e>
                <m:sup>
                  <m:r>
                    <w:rPr>
                      <w:rFonts w:ascii="Cambria Math" w:eastAsia="仿宋" w:hAnsi="Cambria Math"/>
                      <w:sz w:val="24"/>
                    </w:rPr>
                    <m:t>2</m:t>
                  </m:r>
                </m:sup>
              </m:sSup>
              <m:r>
                <w:rPr>
                  <w:rFonts w:ascii="Cambria Math" w:eastAsia="仿宋" w:hAnsi="Cambria Math"/>
                  <w:sz w:val="24"/>
                </w:rPr>
                <m:t>=</m:t>
              </m:r>
              <m:d>
                <m:dPr>
                  <m:ctrlPr>
                    <w:rPr>
                      <w:rFonts w:ascii="Cambria Math" w:eastAsia="仿宋" w:hAnsi="Cambria Math"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b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c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eastAsia="仿宋" w:hAnsi="Cambria Math"/>
                  <w:sz w:val="24"/>
                </w:rPr>
                <m:t>2</m:t>
              </m:r>
            </m:sup>
          </m:sSup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d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 </w:t>
      </w:r>
      <w:r w:rsidRPr="00CD5AB5">
        <w:rPr>
          <w:rFonts w:eastAsia="仿宋"/>
          <w:sz w:val="24"/>
        </w:rPr>
        <w:t>其相应的输入</w:t>
      </w:r>
      <w:r w:rsidRPr="00CD5AB5">
        <w:rPr>
          <w:rFonts w:eastAsia="仿宋"/>
          <w:sz w:val="24"/>
        </w:rPr>
        <w:t>/</w:t>
      </w:r>
      <w:r w:rsidRPr="00CD5AB5">
        <w:rPr>
          <w:rFonts w:eastAsia="仿宋"/>
          <w:sz w:val="24"/>
        </w:rPr>
        <w:t>输出如下：</w: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rFonts w:eastAsia="仿宋"/>
          <w:noProof/>
          <w:sz w:val="24"/>
        </w:rPr>
        <mc:AlternateContent>
          <mc:Choice Requires="wpg">
            <w:drawing>
              <wp:anchor distT="0" distB="0" distL="114300" distR="114300" simplePos="0" relativeHeight="251754496" behindDoc="0" locked="0" layoutInCell="1" allowOverlap="1" wp14:anchorId="32C67521" wp14:editId="02883F6B">
                <wp:simplePos x="0" y="0"/>
                <wp:positionH relativeFrom="column">
                  <wp:posOffset>1090007</wp:posOffset>
                </wp:positionH>
                <wp:positionV relativeFrom="paragraph">
                  <wp:posOffset>85609</wp:posOffset>
                </wp:positionV>
                <wp:extent cx="3285952" cy="737639"/>
                <wp:effectExtent l="0" t="0" r="10160" b="24765"/>
                <wp:wrapNone/>
                <wp:docPr id="2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6" name="矩形 6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C681A" w:rsidRPr="00DC5601" w:rsidRDefault="000C681A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直接连接符 1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连接符 1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连接符 16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连接符 31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连接符 32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直接连接符 33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C681A" w:rsidRPr="00DC5601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0C681A" w:rsidRPr="00DC5601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0C681A" w:rsidRPr="00DC5601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0C681A" w:rsidRPr="00DC5601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C681A" w:rsidRPr="00DC5601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:rsidR="000C681A" w:rsidRPr="00DC5601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  <w:proofErr w:type="spellEnd"/>
                            </w:p>
                            <w:p w:rsidR="000C681A" w:rsidRPr="00DC5601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c+cd</w:t>
                              </w:r>
                              <w:proofErr w:type="spellEnd"/>
                            </w:p>
                            <w:p w:rsidR="000C681A" w:rsidRPr="00DC5601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C67521" id="组合 2" o:spid="_x0000_s1027" style="position:absolute;left:0;text-align:left;margin-left:85.85pt;margin-top:6.75pt;width:258.75pt;height:58.1pt;z-index:251754496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">
                <v:rect id="矩形 6" o:spid="_x0000_s1028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" filled="f" strokecolor="black [3213]" strokeweight="2pt">
                  <v:textbox>
                    <w:txbxContent>
                      <w:p w:rsidR="000C681A" w:rsidRPr="00DC5601" w:rsidRDefault="000C681A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  <w:proofErr w:type="spellEnd"/>
                      </w:p>
                    </w:txbxContent>
                  </v:textbox>
                </v:rect>
                <v:line id="直接连接符 10" o:spid="_x0000_s1029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5s5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3r5RQbQyysAAAD//wMAUEsBAi0AFAAGAAgAAAAhANvh9svuAAAAhQEAABMAAAAAAAAAAAAA&#10;AAAAAAAAAFtDb250ZW50X1R5cGVzXS54bWxQSwECLQAUAAYACAAAACEAWvQsW78AAAAVAQAACwAA&#10;AAAAAAAAAAAAAAAfAQAAX3JlbHMvLnJlbHNQSwECLQAUAAYACAAAACEA0debOcMAAADbAAAADwAA&#10;AAAAAAAAAAAAAAAHAgAAZHJzL2Rvd25yZXYueG1sUEsFBgAAAAADAAMAtwAAAPcCAAAAAA==&#10;" strokecolor="black [3213]" strokeweight="1pt">
                  <v:stroke startarrow="classic"/>
                </v:line>
                <v:line id="直接连接符 11" o:spid="_x0000_s1030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line id="直接连接符 12" o:spid="_x0000_s1031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" strokecolor="black [3213]" strokeweight="1pt">
                  <v:stroke startarrow="classic"/>
                </v:line>
                <v:line id="直接连接符 16" o:spid="_x0000_s1032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" strokecolor="black [3213]" strokeweight="1pt">
                  <v:stroke startarrow="classic"/>
                </v:line>
                <v:line id="直接连接符 17" o:spid="_x0000_s1033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31" o:spid="_x0000_s1034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<v:stroke startarrow="classic"/>
                </v:line>
                <v:line id="直接连接符 32" o:spid="_x0000_s1035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<v:stroke startarrow="classic"/>
                </v:line>
                <v:line id="直接连接符 33" o:spid="_x0000_s1036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37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<v:textbox style="mso-fit-shape-to-text:t">
                    <w:txbxContent>
                      <w:p w:rsidR="000C681A" w:rsidRPr="00DC5601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0C681A" w:rsidRPr="00DC5601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0C681A" w:rsidRPr="00DC5601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0C681A" w:rsidRPr="00DC5601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8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<v:textbox style="mso-fit-shape-to-text:t">
                    <w:txbxContent>
                      <w:p w:rsidR="000C681A" w:rsidRPr="00DC5601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:rsidR="000C681A" w:rsidRPr="00DC5601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  <w:proofErr w:type="spellEnd"/>
                      </w:p>
                      <w:p w:rsidR="000C681A" w:rsidRPr="00DC5601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c+cd</w:t>
                        </w:r>
                        <w:proofErr w:type="spellEnd"/>
                      </w:p>
                      <w:p w:rsidR="000C681A" w:rsidRPr="00DC5601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a, b, c, d, a′, b′, c′, d′</w:t>
      </w:r>
      <w:r w:rsidRPr="00CD5AB5">
        <w:rPr>
          <w:rFonts w:eastAsia="仿宋"/>
          <w:sz w:val="24"/>
        </w:rPr>
        <w:t>都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无符号二进制整数。</w:t>
      </w:r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</w:p>
    <w:p w:rsidR="000C681A" w:rsidRPr="00CD5AB5" w:rsidRDefault="000C681A" w:rsidP="000C681A">
      <w:pPr>
        <w:spacing w:line="324" w:lineRule="auto"/>
        <w:rPr>
          <w:rFonts w:eastAsia="仿宋"/>
          <w:sz w:val="24"/>
        </w:rPr>
      </w:pPr>
      <w:r w:rsidRPr="00CD5AB5">
        <w:rPr>
          <w:rFonts w:eastAsia="仿宋"/>
          <w:sz w:val="24"/>
        </w:rPr>
        <w:t xml:space="preserve">   </w:t>
      </w:r>
      <w:r w:rsidR="00AC077E" w:rsidRPr="00CD5AB5">
        <w:rPr>
          <w:rFonts w:eastAsia="仿宋"/>
          <w:sz w:val="24"/>
        </w:rPr>
        <w:t xml:space="preserve">    </w:t>
      </w:r>
      <w:r w:rsidR="00AC077E" w:rsidRPr="00CD5AB5">
        <w:rPr>
          <w:rFonts w:eastAsia="仿宋"/>
          <w:sz w:val="24"/>
        </w:rPr>
        <w:fldChar w:fldCharType="begin"/>
      </w:r>
      <w:r w:rsidR="00AC077E" w:rsidRPr="00CD5AB5">
        <w:rPr>
          <w:rFonts w:eastAsia="仿宋"/>
          <w:sz w:val="24"/>
        </w:rPr>
        <w:instrText xml:space="preserve"> eq \o\ac(</w:instrText>
      </w:r>
      <w:r w:rsidR="00AC077E" w:rsidRPr="00CD5AB5">
        <w:rPr>
          <w:rFonts w:eastAsia="仿宋"/>
          <w:position w:val="-4"/>
          <w:sz w:val="36"/>
        </w:rPr>
        <w:instrText>○</w:instrText>
      </w:r>
      <w:r w:rsidR="00AC077E" w:rsidRPr="00CD5AB5">
        <w:rPr>
          <w:rFonts w:eastAsia="仿宋"/>
          <w:sz w:val="24"/>
        </w:rPr>
        <w:instrText>,2)</w:instrText>
      </w:r>
      <w:r w:rsidR="00AC077E"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计算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</w:t>
      </w:r>
      <w:proofErr w:type="spellStart"/>
      <w:r w:rsidRPr="00CD5AB5">
        <w:rPr>
          <w:rFonts w:eastAsia="仿宋"/>
          <w:sz w:val="24"/>
        </w:rPr>
        <w:t>sqrX</w:t>
      </w:r>
      <w:proofErr w:type="spellEnd"/>
      <w:r w:rsidRPr="00CD5AB5">
        <w:rPr>
          <w:rFonts w:eastAsia="仿宋"/>
          <w:sz w:val="24"/>
        </w:rPr>
        <w:t>*A</w:t>
      </w:r>
    </w:p>
    <w:p w:rsidR="000C681A" w:rsidRPr="00CD5AB5" w:rsidRDefault="007D660F" w:rsidP="000C681A">
      <w:pPr>
        <w:spacing w:line="324" w:lineRule="auto"/>
        <w:ind w:firstLineChars="150" w:firstLine="360"/>
        <w:rPr>
          <w:rFonts w:eastAsia="仿宋"/>
          <w:sz w:val="24"/>
        </w:rPr>
      </w:pPr>
      <m:oMathPara>
        <m:oMath>
          <m:sSup>
            <m:sSupPr>
              <m:ctrlPr>
                <w:rPr>
                  <w:rFonts w:ascii="Cambria Math" w:eastAsia="仿宋" w:hAnsi="Cambria Math"/>
                  <w:sz w:val="24"/>
                </w:rPr>
              </m:ctrlPr>
            </m:sSupPr>
            <m:e>
              <m:r>
                <w:rPr>
                  <w:rFonts w:ascii="Cambria Math" w:eastAsia="仿宋" w:hAnsi="Cambria Math"/>
                  <w:sz w:val="24"/>
                </w:rPr>
                <m:t>X</m:t>
              </m:r>
            </m:e>
            <m:sup>
              <m:r>
                <w:rPr>
                  <w:rFonts w:ascii="Cambria Math" w:eastAsia="仿宋" w:hAnsi="Cambria Math"/>
                  <w:sz w:val="24"/>
                </w:rPr>
                <m:t>2</m:t>
              </m:r>
            </m:sup>
          </m:sSup>
          <m:r>
            <w:rPr>
              <w:rFonts w:ascii="Cambria Math" w:eastAsia="仿宋" w:hAnsi="Cambria Math"/>
              <w:sz w:val="24"/>
            </w:rPr>
            <m:t>∙A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∙</m:t>
          </m:r>
          <m:d>
            <m:dPr>
              <m:ctrlPr>
                <w:rPr>
                  <w:rFonts w:ascii="Cambria Math" w:eastAsia="仿宋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="仿宋" w:hAnsi="Cambria Math"/>
              <w:sz w:val="24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  <w:sz w:val="24"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b+bd</m:t>
                    </m:r>
                  </m:e>
                  <m:e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仿宋" w:hAnsi="Cambria Math"/>
                        <w:sz w:val="24"/>
                      </w:rPr>
                      <m:t>+bc+ab+bd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  <m:e>
                    <m:r>
                      <w:rPr>
                        <w:rFonts w:ascii="Cambria Math" w:eastAsia="仿宋" w:hAnsi="Cambria Math"/>
                        <w:sz w:val="24"/>
                      </w:rPr>
                      <m:t>ac+cd+bc+</m:t>
                    </m:r>
                    <m:sSup>
                      <m:sSupPr>
                        <m:ctrlPr>
                          <w:rPr>
                            <w:rFonts w:ascii="Cambria Math" w:eastAsia="仿宋" w:hAnsi="Cambria Math"/>
                            <w:i/>
                            <w:sz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eastAsia="仿宋" w:hAnsi="Cambria Math"/>
                            <w:sz w:val="24"/>
                          </w:rPr>
                          <m:t>2</m:t>
                        </m:r>
                      </m:sup>
                    </m:sSup>
                  </m:e>
                </m:mr>
              </m:m>
            </m:e>
          </m:d>
        </m:oMath>
      </m:oMathPara>
    </w:p>
    <w:p w:rsidR="000C681A" w:rsidRPr="00CD5AB5" w:rsidRDefault="000C681A" w:rsidP="000C681A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其相应的输入</w:t>
      </w:r>
      <w:r w:rsidRPr="00CD5AB5">
        <w:rPr>
          <w:rFonts w:eastAsia="仿宋"/>
          <w:sz w:val="24"/>
        </w:rPr>
        <w:t>/</w:t>
      </w:r>
      <w:r w:rsidRPr="00CD5AB5">
        <w:rPr>
          <w:rFonts w:eastAsia="仿宋"/>
          <w:sz w:val="24"/>
        </w:rPr>
        <w:t>输出如下：</w: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noProof/>
          <w:sz w:val="24"/>
        </w:rPr>
        <mc:AlternateContent>
          <mc:Choice Requires="wpg">
            <w:drawing>
              <wp:anchor distT="0" distB="0" distL="114300" distR="114300" simplePos="0" relativeHeight="251755520" behindDoc="0" locked="0" layoutInCell="1" allowOverlap="1" wp14:anchorId="3FF5A9D6" wp14:editId="4E8158E6">
                <wp:simplePos x="0" y="0"/>
                <wp:positionH relativeFrom="column">
                  <wp:posOffset>1130473</wp:posOffset>
                </wp:positionH>
                <wp:positionV relativeFrom="paragraph">
                  <wp:posOffset>89189</wp:posOffset>
                </wp:positionV>
                <wp:extent cx="3285952" cy="737639"/>
                <wp:effectExtent l="0" t="0" r="10160" b="24765"/>
                <wp:wrapNone/>
                <wp:docPr id="36" name="组合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37" name="矩形 37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C681A" w:rsidRPr="006E7A8A" w:rsidRDefault="000C681A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6E7A8A">
                                <w:rPr>
                                  <w:color w:val="000000" w:themeColor="text1"/>
                                </w:rPr>
                                <w:t>sqrX</w:t>
                              </w:r>
                              <w:proofErr w:type="spellEnd"/>
                              <w:r w:rsidRPr="006E7A8A">
                                <w:rPr>
                                  <w:color w:val="000000" w:themeColor="text1"/>
                                </w:rPr>
                                <w:t>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直接连接符 38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连接符 39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连接符 40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连接符 41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连接符 42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连接符 43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连接符 44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直接连接符 45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C681A" w:rsidRPr="006E7A8A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0C681A" w:rsidRPr="006E7A8A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0C681A" w:rsidRPr="006E7A8A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0C681A" w:rsidRPr="006E7A8A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C681A" w:rsidRPr="006E7A8A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= </w:t>
                              </w:r>
                              <w:proofErr w:type="spellStart"/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b+bd</w:t>
                              </w:r>
                              <w:proofErr w:type="spellEnd"/>
                            </w:p>
                            <w:p w:rsidR="000C681A" w:rsidRPr="006E7A8A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:rsidR="000C681A" w:rsidRPr="006E7A8A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:rsidR="000C681A" w:rsidRPr="006E7A8A" w:rsidRDefault="000C681A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FF5A9D6" id="组合 36" o:spid="_x0000_s1039" style="position:absolute;left:0;text-align:left;margin-left:89pt;margin-top:7pt;width:258.75pt;height:58.1pt;z-index:251755520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">
                <v:rect id="矩形 37" o:spid="_x0000_s1040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" filled="f" strokecolor="black [3213]" strokeweight="2pt">
                  <v:textbox>
                    <w:txbxContent>
                      <w:p w:rsidR="000C681A" w:rsidRPr="006E7A8A" w:rsidRDefault="000C681A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6E7A8A">
                          <w:rPr>
                            <w:color w:val="000000" w:themeColor="text1"/>
                          </w:rPr>
                          <w:t>sqrX</w:t>
                        </w:r>
                        <w:proofErr w:type="spellEnd"/>
                        <w:r w:rsidRPr="006E7A8A">
                          <w:rPr>
                            <w:color w:val="000000" w:themeColor="text1"/>
                          </w:rPr>
                          <w:t>*A</w:t>
                        </w:r>
                      </w:p>
                    </w:txbxContent>
                  </v:textbox>
                </v:rect>
                <v:line id="直接连接符 38" o:spid="_x0000_s1041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" strokecolor="black [3213]" strokeweight="1pt">
                  <v:stroke startarrow="classic"/>
                </v:line>
                <v:line id="直接连接符 39" o:spid="_x0000_s1042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" strokecolor="black [3213]" strokeweight="1pt">
                  <v:stroke startarrow="classic"/>
                </v:line>
                <v:line id="直接连接符 40" o:spid="_x0000_s1043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" strokecolor="black [3213]" strokeweight="1pt">
                  <v:stroke startarrow="classic"/>
                </v:line>
                <v:line id="直接连接符 41" o:spid="_x0000_s1044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<v:stroke startarrow="classic"/>
                </v:line>
                <v:line id="直接连接符 42" o:spid="_x0000_s1045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<v:stroke startarrow="classic"/>
                </v:line>
                <v:line id="直接连接符 43" o:spid="_x0000_s1046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<v:stroke startarrow="classic"/>
                </v:line>
                <v:line id="直接连接符 44" o:spid="_x0000_s1047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X7InwgAAANsAAAAPAAAAZHJzL2Rvd25yZXYueG1sRI9Ba8JA&#10;FITvgv9heYXedGPR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C9X7InwgAAANsAAAAPAAAA&#10;AAAAAAAAAAAAAAcCAABkcnMvZG93bnJldi54bWxQSwUGAAAAAAMAAwC3AAAA9gIAAAAA&#10;" strokecolor="black [3213]" strokeweight="1pt">
                  <v:stroke startarrow="classic"/>
                </v:line>
                <v:line id="直接连接符 45" o:spid="_x0000_s1048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" strokecolor="black [3213]" strokeweight="1pt">
                  <v:stroke startarrow="classic"/>
                </v:line>
                <v:shape id="文本框 2" o:spid="_x0000_s1049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" strokecolor="white [3212]">
                  <v:textbox style="mso-fit-shape-to-text:t">
                    <w:txbxContent>
                      <w:p w:rsidR="000C681A" w:rsidRPr="006E7A8A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0C681A" w:rsidRPr="006E7A8A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0C681A" w:rsidRPr="006E7A8A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0C681A" w:rsidRPr="006E7A8A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50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" strokecolor="white [3212]">
                  <v:textbox style="mso-fit-shape-to-text:t">
                    <w:txbxContent>
                      <w:p w:rsidR="000C681A" w:rsidRPr="006E7A8A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= </w:t>
                        </w:r>
                        <w:proofErr w:type="spellStart"/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b+bd</w:t>
                        </w:r>
                        <w:proofErr w:type="spellEnd"/>
                      </w:p>
                      <w:p w:rsidR="000C681A" w:rsidRPr="006E7A8A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:rsidR="000C681A" w:rsidRPr="006E7A8A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:rsidR="000C681A" w:rsidRPr="006E7A8A" w:rsidRDefault="000C681A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</w:p>
    <w:p w:rsidR="000C681A" w:rsidRPr="00CD5AB5" w:rsidRDefault="000C681A" w:rsidP="000C681A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</w:p>
    <w:p w:rsidR="00705631" w:rsidRPr="00CD5AB5" w:rsidRDefault="000C681A" w:rsidP="000C681A">
      <w:pPr>
        <w:pStyle w:val="21"/>
        <w:spacing w:line="400" w:lineRule="exact"/>
        <w:ind w:firstLineChars="0"/>
        <w:jc w:val="left"/>
        <w:rPr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a, b, c, d, a″, b″, c″, d″</w:t>
      </w:r>
      <w:r w:rsidRPr="00CD5AB5">
        <w:rPr>
          <w:rFonts w:eastAsia="仿宋"/>
          <w:sz w:val="24"/>
        </w:rPr>
        <w:t>都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无符号二进制整数。</w:t>
      </w:r>
    </w:p>
    <w:p w:rsidR="00D663CD" w:rsidRPr="00CD5AB5" w:rsidRDefault="00D663CD" w:rsidP="00D663CD">
      <w:pPr>
        <w:pStyle w:val="21"/>
        <w:spacing w:line="400" w:lineRule="exact"/>
        <w:ind w:left="780" w:firstLineChars="0" w:firstLine="0"/>
        <w:jc w:val="left"/>
        <w:rPr>
          <w:rFonts w:eastAsia="仿宋"/>
          <w:sz w:val="24"/>
          <w:szCs w:val="24"/>
        </w:rPr>
      </w:pPr>
    </w:p>
    <w:p w:rsidR="00AC077E" w:rsidRPr="00CD5AB5" w:rsidRDefault="00F32A30" w:rsidP="00AC077E">
      <w:pPr>
        <w:pStyle w:val="21"/>
        <w:spacing w:line="400" w:lineRule="exact"/>
        <w:ind w:firstLineChars="0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4</w:t>
      </w:r>
      <w:r w:rsidRPr="00CD5AB5">
        <w:rPr>
          <w:b/>
          <w:sz w:val="24"/>
        </w:rPr>
        <w:t>）</w:t>
      </w:r>
      <w:r w:rsidR="00AC077E" w:rsidRPr="00CD5AB5">
        <w:rPr>
          <w:b/>
          <w:color w:val="333333"/>
          <w:sz w:val="24"/>
        </w:rPr>
        <w:t>矩阵快速</w:t>
      </w:r>
      <w:proofErr w:type="gramStart"/>
      <w:r w:rsidR="00AC077E" w:rsidRPr="00CD5AB5">
        <w:rPr>
          <w:b/>
          <w:color w:val="333333"/>
          <w:sz w:val="24"/>
        </w:rPr>
        <w:t>幂</w:t>
      </w:r>
      <w:proofErr w:type="gramEnd"/>
      <w:r w:rsidR="00AC077E" w:rsidRPr="00CD5AB5">
        <w:rPr>
          <w:b/>
          <w:color w:val="333333"/>
          <w:sz w:val="24"/>
        </w:rPr>
        <w:t>算法迭代</w:t>
      </w:r>
      <w:r w:rsidR="00AC077E" w:rsidRPr="00CD5AB5">
        <w:rPr>
          <w:b/>
          <w:sz w:val="24"/>
        </w:rPr>
        <w:t>模块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该模块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输入</w:t>
      </w:r>
      <w:r w:rsidRPr="00CD5AB5">
        <w:rPr>
          <w:rFonts w:eastAsia="仿宋"/>
          <w:sz w:val="24"/>
        </w:rPr>
        <w:t>/</w:t>
      </w:r>
      <w:r w:rsidRPr="00CD5AB5">
        <w:rPr>
          <w:rFonts w:eastAsia="仿宋"/>
          <w:sz w:val="24"/>
        </w:rPr>
        <w:t>输出端如下：</w:t>
      </w: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  <w:vertAlign w:val="subscript"/>
        </w:rPr>
      </w:pPr>
      <w:r w:rsidRPr="00CD5AB5">
        <w:rPr>
          <w:rFonts w:eastAsia="仿宋"/>
          <w:noProof/>
          <w:sz w:val="24"/>
          <w:vertAlign w:val="subscript"/>
        </w:rPr>
        <mc:AlternateContent>
          <mc:Choice Requires="wpg">
            <w:drawing>
              <wp:anchor distT="0" distB="0" distL="114300" distR="114300" simplePos="0" relativeHeight="251757568" behindDoc="0" locked="0" layoutInCell="1" allowOverlap="1" wp14:anchorId="6D6F3B77" wp14:editId="5F493CB7">
                <wp:simplePos x="0" y="0"/>
                <wp:positionH relativeFrom="column">
                  <wp:posOffset>907473</wp:posOffset>
                </wp:positionH>
                <wp:positionV relativeFrom="paragraph">
                  <wp:posOffset>116667</wp:posOffset>
                </wp:positionV>
                <wp:extent cx="3535152" cy="737062"/>
                <wp:effectExtent l="0" t="0" r="27305" b="25400"/>
                <wp:wrapNone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49" name="矩形 49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AC077E" w:rsidRPr="00DC5601" w:rsidRDefault="00AC077E" w:rsidP="00AC077E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proofErr w:type="spellStart"/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直接连接符 50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直接连接符 51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接连接符 52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C077E" w:rsidRPr="00D46D3A" w:rsidRDefault="00AC077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:rsidR="00AC077E" w:rsidRPr="00D46D3A" w:rsidRDefault="00AC077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spellStart"/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  <w:proofErr w:type="spellEnd"/>
                            </w:p>
                            <w:p w:rsidR="00AC077E" w:rsidRPr="00D46D3A" w:rsidRDefault="00AC077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:rsidR="00AC077E" w:rsidRPr="00D46D3A" w:rsidRDefault="00AC077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proofErr w:type="spellStart"/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C077E" w:rsidRPr="00D46D3A" w:rsidRDefault="00AC077E" w:rsidP="00AC077E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D6F3B77" id="组合 48" o:spid="_x0000_s1051" style="position:absolute;left:0;text-align:left;margin-left:71.45pt;margin-top:9.2pt;width:278.35pt;height:58.05pt;z-index:251757568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">
                <v:rect id="矩形 49" o:spid="_x0000_s1052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" filled="f" strokecolor="black [3213]" strokeweight="2pt">
                  <v:textbox>
                    <w:txbxContent>
                      <w:p w:rsidR="00AC077E" w:rsidRPr="00DC5601" w:rsidRDefault="00AC077E" w:rsidP="00AC077E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proofErr w:type="spellStart"/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  <w:proofErr w:type="spellEnd"/>
                      </w:p>
                    </w:txbxContent>
                  </v:textbox>
                </v:rect>
                <v:line id="直接连接符 50" o:spid="_x0000_s1053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SL5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6+CX+&#10;ALn8AgAA//8DAFBLAQItABQABgAIAAAAIQDb4fbL7gAAAIUBAAATAAAAAAAAAAAAAAAAAAAAAABb&#10;Q29udGVudF9UeXBlc10ueG1sUEsBAi0AFAAGAAgAAAAhAFr0LFu/AAAAFQEAAAsAAAAAAAAAAAAA&#10;AAAAHwEAAF9yZWxzLy5yZWxzUEsBAi0AFAAGAAgAAAAhAEe9Ivm7AAAA2wAAAA8AAAAAAAAAAAAA&#10;AAAABwIAAGRycy9kb3ducmV2LnhtbFBLBQYAAAAAAwADALcAAADvAgAAAAA=&#10;" strokecolor="black [3213]" strokeweight="1pt">
                  <v:stroke startarrow="classic"/>
                </v:line>
                <v:line id="直接连接符 51" o:spid="_x0000_s1054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" strokecolor="black [3213]" strokeweight="1pt">
                  <v:stroke startarrow="classic"/>
                </v:line>
                <v:line id="直接连接符 52" o:spid="_x0000_s1055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xkV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" strokecolor="black [3213]" strokeweight="1pt">
                  <v:stroke startarrow="classic"/>
                </v:line>
                <v:line id="直接连接符 57" o:spid="_x0000_s1056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" strokecolor="black [3213]" strokeweight="1pt">
                  <v:stroke startarrow="classic"/>
                </v:line>
                <v:line id="直接连接符 58" o:spid="_x0000_s1057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y7/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Y+CX+&#10;ALn8AgAA//8DAFBLAQItABQABgAIAAAAIQDb4fbL7gAAAIUBAAATAAAAAAAAAAAAAAAAAAAAAABb&#10;Q29udGVudF9UeXBlc10ueG1sUEsBAi0AFAAGAAgAAAAhAFr0LFu/AAAAFQEAAAsAAAAAAAAAAAAA&#10;AAAAHwEAAF9yZWxzLy5yZWxzUEsBAi0AFAAGAAgAAAAhALnLLv+7AAAA2wAAAA8AAAAAAAAAAAAA&#10;AAAABwIAAGRycy9kb3ducmV2LnhtbFBLBQYAAAAAAwADALcAAADvAgAAAAA=&#10;" strokecolor="black [3213]" strokeweight="1pt">
                  <v:stroke startarrow="classic"/>
                </v:line>
                <v:shape id="文本框 2" o:spid="_x0000_s1058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" strokecolor="white [3212]">
                  <v:textbox style="mso-fit-shape-to-text:t">
                    <w:txbxContent>
                      <w:p w:rsidR="00AC077E" w:rsidRPr="00D46D3A" w:rsidRDefault="00AC077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:rsidR="00AC077E" w:rsidRPr="00D46D3A" w:rsidRDefault="00AC077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spellStart"/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  <w:proofErr w:type="spellEnd"/>
                      </w:p>
                      <w:p w:rsidR="00AC077E" w:rsidRPr="00D46D3A" w:rsidRDefault="00AC077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:rsidR="00AC077E" w:rsidRPr="00D46D3A" w:rsidRDefault="00AC077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proofErr w:type="spellStart"/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  <w:proofErr w:type="spellEnd"/>
                      </w:p>
                    </w:txbxContent>
                  </v:textbox>
                </v:shape>
                <v:shape id="文本框 2" o:spid="_x0000_s1059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" strokecolor="white [3212]">
                  <v:textbox style="mso-fit-shape-to-text:t">
                    <w:txbxContent>
                      <w:p w:rsidR="00AC077E" w:rsidRPr="00D46D3A" w:rsidRDefault="00AC077E" w:rsidP="00AC077E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</w:rPr>
      </w:pP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</w:rPr>
      </w:pP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这里，</w:t>
      </w:r>
      <w:r w:rsidRPr="00CD5AB5">
        <w:rPr>
          <w:rFonts w:eastAsia="仿宋"/>
          <w:sz w:val="24"/>
        </w:rPr>
        <w:t>start</w:t>
      </w:r>
      <w:r w:rsidRPr="00CD5AB5">
        <w:rPr>
          <w:rFonts w:eastAsia="仿宋"/>
          <w:sz w:val="24"/>
        </w:rPr>
        <w:t>为</w:t>
      </w:r>
      <w:r w:rsidRPr="00CD5AB5">
        <w:rPr>
          <w:rFonts w:eastAsia="仿宋"/>
          <w:sz w:val="24"/>
        </w:rPr>
        <w:t>Fibonacci()</w:t>
      </w:r>
      <w:r w:rsidRPr="00CD5AB5">
        <w:rPr>
          <w:rFonts w:eastAsia="仿宋"/>
          <w:sz w:val="24"/>
        </w:rPr>
        <w:t>算法中的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左移出的第一个（最高位的）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的标志信号；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是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之后左移出的下一位；</w:t>
      </w:r>
      <w:proofErr w:type="spellStart"/>
      <w:r w:rsidRPr="00CD5AB5">
        <w:rPr>
          <w:rFonts w:eastAsia="仿宋"/>
          <w:sz w:val="24"/>
        </w:rPr>
        <w:t>clr</w:t>
      </w:r>
      <w:proofErr w:type="spellEnd"/>
      <w:r w:rsidR="00A57FB5" w:rsidRPr="00CD5AB5">
        <w:rPr>
          <w:rFonts w:eastAsia="仿宋"/>
          <w:sz w:val="24"/>
        </w:rPr>
        <w:t>为</w:t>
      </w:r>
      <w:r w:rsidRPr="00CD5AB5">
        <w:rPr>
          <w:rFonts w:eastAsia="仿宋"/>
          <w:sz w:val="24"/>
        </w:rPr>
        <w:t>初始化（清零）信号，此时</w:t>
      </w:r>
      <w:r w:rsidRPr="00CD5AB5">
        <w:rPr>
          <w:rFonts w:eastAsia="仿宋"/>
          <w:sz w:val="24"/>
        </w:rPr>
        <w:t>X = A</w:t>
      </w:r>
      <w:r w:rsidRPr="00CD5AB5">
        <w:rPr>
          <w:rFonts w:eastAsia="仿宋"/>
          <w:sz w:val="24"/>
        </w:rPr>
        <w:t>；</w:t>
      </w:r>
      <w:proofErr w:type="spellStart"/>
      <w:r w:rsidRPr="00CD5AB5">
        <w:rPr>
          <w:rFonts w:eastAsia="仿宋"/>
          <w:sz w:val="24"/>
        </w:rPr>
        <w:t>clk</w:t>
      </w:r>
      <w:proofErr w:type="spellEnd"/>
      <w:r w:rsidRPr="00CD5AB5">
        <w:rPr>
          <w:rFonts w:eastAsia="仿宋"/>
          <w:sz w:val="24"/>
        </w:rPr>
        <w:t>为时钟脉冲信号。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i</w:t>
      </w:r>
      <w:r w:rsidRPr="00CD5AB5">
        <w:rPr>
          <w:rFonts w:eastAsia="仿宋"/>
          <w:sz w:val="24"/>
        </w:rPr>
        <w:t>为</w:t>
      </w:r>
      <w:r w:rsidRPr="00CD5AB5">
        <w:rPr>
          <w:rFonts w:eastAsia="仿宋"/>
          <w:sz w:val="24"/>
        </w:rPr>
        <w:t>Fibonacci()</w:t>
      </w:r>
      <w:r w:rsidRPr="00CD5AB5">
        <w:rPr>
          <w:rFonts w:eastAsia="仿宋"/>
          <w:color w:val="333333"/>
          <w:sz w:val="24"/>
        </w:rPr>
        <w:t>算法迭代的中间结果，根据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取</w:t>
      </w:r>
      <w:r w:rsidRPr="00CD5AB5">
        <w:rPr>
          <w:rFonts w:eastAsia="仿宋"/>
          <w:sz w:val="24"/>
        </w:rPr>
        <w:t>0</w:t>
      </w:r>
      <w:r w:rsidRPr="00CD5AB5">
        <w:rPr>
          <w:rFonts w:eastAsia="仿宋"/>
          <w:sz w:val="24"/>
        </w:rPr>
        <w:t>或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来决定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i</w:t>
      </w:r>
      <w:r w:rsidRPr="00CD5AB5">
        <w:rPr>
          <w:rFonts w:eastAsia="仿宋"/>
          <w:sz w:val="24"/>
        </w:rPr>
        <w:t>是取</w:t>
      </w:r>
      <w:proofErr w:type="spellStart"/>
      <w:r w:rsidRPr="00CD5AB5">
        <w:rPr>
          <w:rFonts w:eastAsia="仿宋"/>
          <w:sz w:val="24"/>
        </w:rPr>
        <w:t>sqrX</w:t>
      </w:r>
      <w:proofErr w:type="spellEnd"/>
      <w:r w:rsidRPr="00CD5AB5">
        <w:rPr>
          <w:rFonts w:eastAsia="仿宋"/>
          <w:sz w:val="24"/>
        </w:rPr>
        <w:t>或者</w:t>
      </w:r>
      <w:proofErr w:type="spellStart"/>
      <w:r w:rsidRPr="00CD5AB5">
        <w:rPr>
          <w:rFonts w:eastAsia="仿宋"/>
          <w:sz w:val="24"/>
        </w:rPr>
        <w:t>sqrX</w:t>
      </w:r>
      <w:proofErr w:type="spellEnd"/>
      <w:r w:rsidRPr="00CD5AB5">
        <w:rPr>
          <w:rFonts w:eastAsia="仿宋"/>
          <w:sz w:val="24"/>
        </w:rPr>
        <w:t>*A</w:t>
      </w:r>
      <w:r w:rsidRPr="00CD5AB5">
        <w:rPr>
          <w:rFonts w:eastAsia="仿宋"/>
          <w:sz w:val="24"/>
        </w:rPr>
        <w:t>运算后的矩阵元素</w:t>
      </w:r>
      <w:r w:rsidRPr="00CD5AB5">
        <w:rPr>
          <w:rFonts w:eastAsia="仿宋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CD5AB5">
        <w:rPr>
          <w:rFonts w:eastAsia="仿宋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CD5AB5">
        <w:rPr>
          <w:rFonts w:eastAsia="仿宋"/>
          <w:sz w:val="24"/>
        </w:rPr>
        <w:t>，在第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时，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i</w:t>
      </w:r>
      <w:r w:rsidRPr="00CD5AB5">
        <w:rPr>
          <w:rFonts w:eastAsia="仿宋"/>
          <w:sz w:val="24"/>
        </w:rPr>
        <w:t>即为输入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</w:t>
      </w:r>
      <w:r w:rsidRPr="00CD5AB5">
        <w:rPr>
          <w:rFonts w:eastAsia="仿宋"/>
          <w:sz w:val="24"/>
          <w:vertAlign w:val="subscript"/>
        </w:rPr>
        <w:t>n</w:t>
      </w:r>
      <w:r w:rsidRPr="00CD5AB5">
        <w:rPr>
          <w:rFonts w:eastAsia="仿宋"/>
          <w:sz w:val="24"/>
        </w:rPr>
        <w:t>。</w:t>
      </w:r>
    </w:p>
    <w:p w:rsidR="00AC077E" w:rsidRPr="00CD5AB5" w:rsidRDefault="00AC077E" w:rsidP="00AC077E">
      <w:pPr>
        <w:spacing w:line="324" w:lineRule="auto"/>
        <w:ind w:firstLineChars="150" w:firstLine="360"/>
        <w:rPr>
          <w:rFonts w:eastAsia="仿宋"/>
          <w:sz w:val="24"/>
        </w:rPr>
      </w:pPr>
      <w:r w:rsidRPr="00CD5AB5">
        <w:rPr>
          <w:rFonts w:eastAsia="仿宋"/>
          <w:sz w:val="24"/>
        </w:rPr>
        <w:lastRenderedPageBreak/>
        <w:t>其内部逻辑结构图如图</w:t>
      </w:r>
      <w:r w:rsidRPr="00CD5AB5">
        <w:rPr>
          <w:rFonts w:eastAsia="仿宋"/>
          <w:sz w:val="24"/>
        </w:rPr>
        <w:t>4-1</w:t>
      </w:r>
      <w:r w:rsidRPr="00CD5AB5">
        <w:rPr>
          <w:rFonts w:eastAsia="仿宋"/>
          <w:sz w:val="24"/>
        </w:rPr>
        <w:t>所示。</w:t>
      </w:r>
    </w:p>
    <w:p w:rsidR="00AC077E" w:rsidRPr="00CD5AB5" w:rsidRDefault="00AC077E" w:rsidP="00AC077E">
      <w:pPr>
        <w:spacing w:line="324" w:lineRule="auto"/>
        <w:ind w:firstLineChars="150" w:firstLine="315"/>
        <w:rPr>
          <w:sz w:val="24"/>
        </w:rPr>
      </w:pPr>
      <w:r w:rsidRPr="00CD5AB5">
        <w:rPr>
          <w:rFonts w:eastAsia="仿宋"/>
        </w:rPr>
        <w:object w:dxaOrig="6435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2pt;height:135.55pt" o:ole="">
            <v:imagedata r:id="rId9" o:title=""/>
          </v:shape>
          <o:OLEObject Type="Embed" ProgID="Visio.Drawing.15" ShapeID="_x0000_i1025" DrawAspect="Content" ObjectID="_1617032299" r:id="rId10"/>
        </w:object>
      </w:r>
    </w:p>
    <w:p w:rsidR="00AC077E" w:rsidRPr="00CD5AB5" w:rsidRDefault="00AC077E" w:rsidP="00AC077E">
      <w:pPr>
        <w:spacing w:line="324" w:lineRule="auto"/>
        <w:ind w:firstLineChars="150" w:firstLine="360"/>
        <w:rPr>
          <w:sz w:val="24"/>
        </w:rPr>
      </w:pPr>
      <w:r w:rsidRPr="00CD5AB5">
        <w:rPr>
          <w:sz w:val="24"/>
        </w:rPr>
        <w:t xml:space="preserve">                          </w:t>
      </w:r>
      <w:r w:rsidRPr="00CD5AB5">
        <w:rPr>
          <w:sz w:val="24"/>
        </w:rPr>
        <w:t>图</w:t>
      </w:r>
      <w:r w:rsidRPr="00CD5AB5">
        <w:rPr>
          <w:sz w:val="24"/>
        </w:rPr>
        <w:t xml:space="preserve">4-1  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内部逻辑结构图</w:t>
      </w:r>
    </w:p>
    <w:p w:rsidR="00DD3555" w:rsidRPr="00CD5AB5" w:rsidRDefault="00DD3555" w:rsidP="00F1258F">
      <w:pPr>
        <w:spacing w:line="400" w:lineRule="exact"/>
        <w:ind w:firstLine="420"/>
        <w:rPr>
          <w:rFonts w:eastAsia="仿宋"/>
          <w:b/>
          <w:strike/>
          <w:color w:val="FF0000"/>
          <w:sz w:val="24"/>
        </w:rPr>
      </w:pPr>
    </w:p>
    <w:p w:rsidR="00AC077E" w:rsidRPr="00CD5AB5" w:rsidRDefault="00E32286" w:rsidP="00AC077E">
      <w:pPr>
        <w:pStyle w:val="21"/>
        <w:spacing w:line="400" w:lineRule="exact"/>
        <w:ind w:firstLineChars="0"/>
        <w:jc w:val="left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5</w:t>
      </w:r>
      <w:r w:rsidRPr="00CD5AB5">
        <w:rPr>
          <w:b/>
          <w:sz w:val="24"/>
        </w:rPr>
        <w:t>）</w:t>
      </w:r>
      <w:r w:rsidR="00AC077E" w:rsidRPr="00CD5AB5">
        <w:rPr>
          <w:b/>
          <w:sz w:val="24"/>
        </w:rPr>
        <w:t>Fibonacci</w:t>
      </w:r>
      <w:r w:rsidR="00AC077E" w:rsidRPr="00CD5AB5">
        <w:rPr>
          <w:b/>
          <w:sz w:val="24"/>
        </w:rPr>
        <w:t>数显示模块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将二进制数转换成十进制数在数码显示管上显示出来。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输入为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二进制的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(n)</w:t>
      </w:r>
      <w:r w:rsidRPr="00CD5AB5">
        <w:rPr>
          <w:rFonts w:eastAsia="仿宋"/>
          <w:sz w:val="24"/>
        </w:rPr>
        <w:t>。</w:t>
      </w:r>
    </w:p>
    <w:p w:rsidR="00AC077E" w:rsidRPr="00CD5AB5" w:rsidRDefault="00AC077E" w:rsidP="00AC077E">
      <w:pPr>
        <w:spacing w:line="324" w:lineRule="auto"/>
        <w:ind w:firstLineChars="200" w:firstLine="480"/>
        <w:rPr>
          <w:rFonts w:eastAsia="仿宋"/>
          <w:sz w:val="24"/>
        </w:rPr>
      </w:pPr>
      <w:r w:rsidRPr="00CD5AB5">
        <w:rPr>
          <w:rFonts w:eastAsia="仿宋"/>
          <w:sz w:val="24"/>
        </w:rPr>
        <w:t>由于</w:t>
      </w:r>
      <w:r w:rsidRPr="00CD5AB5">
        <w:rPr>
          <w:rFonts w:eastAsia="仿宋"/>
          <w:sz w:val="24"/>
        </w:rPr>
        <w:t>32</w:t>
      </w:r>
      <w:r w:rsidRPr="00CD5AB5">
        <w:rPr>
          <w:rFonts w:eastAsia="仿宋"/>
          <w:sz w:val="24"/>
        </w:rPr>
        <w:t>位二进制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表示的最大十进制数的位数是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位，该模块的输出为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9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8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7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6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5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4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3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2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1</w:t>
      </w:r>
      <w:r w:rsidRPr="00CD5AB5">
        <w:rPr>
          <w:rFonts w:eastAsia="仿宋"/>
          <w:sz w:val="24"/>
        </w:rPr>
        <w:t>、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  <w:vertAlign w:val="subscript"/>
        </w:rPr>
        <w:t>0</w:t>
      </w:r>
      <w:r w:rsidRPr="00CD5AB5">
        <w:rPr>
          <w:rFonts w:eastAsia="仿宋"/>
          <w:sz w:val="24"/>
        </w:rPr>
        <w:t>，每组</w:t>
      </w:r>
      <w:r w:rsidRPr="00CD5AB5">
        <w:rPr>
          <w:rFonts w:eastAsia="仿宋"/>
          <w:sz w:val="24"/>
        </w:rPr>
        <w:t>8421BCD</w:t>
      </w:r>
      <w:r w:rsidRPr="00CD5AB5">
        <w:rPr>
          <w:rFonts w:eastAsia="仿宋"/>
          <w:sz w:val="24"/>
        </w:rPr>
        <w:t>码表示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位</w:t>
      </w:r>
      <w:r w:rsidRPr="00CD5AB5">
        <w:rPr>
          <w:rFonts w:eastAsia="仿宋"/>
          <w:sz w:val="24"/>
        </w:rPr>
        <w:t>10</w:t>
      </w:r>
      <w:r w:rsidRPr="00CD5AB5">
        <w:rPr>
          <w:rFonts w:eastAsia="仿宋"/>
          <w:sz w:val="24"/>
        </w:rPr>
        <w:t>进制数。</w:t>
      </w:r>
    </w:p>
    <w:p w:rsidR="00AA7038" w:rsidRPr="00CD5AB5" w:rsidRDefault="00AA7038" w:rsidP="00F2325C">
      <w:pPr>
        <w:spacing w:line="400" w:lineRule="exact"/>
        <w:ind w:firstLine="420"/>
        <w:jc w:val="center"/>
        <w:rPr>
          <w:rFonts w:eastAsia="仿宋"/>
          <w:sz w:val="24"/>
        </w:rPr>
      </w:pPr>
    </w:p>
    <w:p w:rsidR="00AC077E" w:rsidRPr="00CD5AB5" w:rsidRDefault="00DB467B" w:rsidP="00AC077E">
      <w:pPr>
        <w:spacing w:line="400" w:lineRule="exact"/>
        <w:ind w:firstLine="420"/>
        <w:rPr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6</w:t>
      </w:r>
      <w:r w:rsidRPr="00CD5AB5">
        <w:rPr>
          <w:b/>
          <w:sz w:val="24"/>
        </w:rPr>
        <w:t>）</w:t>
      </w:r>
      <w:r w:rsidR="00AC077E" w:rsidRPr="00CD5AB5">
        <w:rPr>
          <w:b/>
          <w:sz w:val="24"/>
        </w:rPr>
        <w:t>主模块</w:t>
      </w:r>
      <w:r w:rsidR="00AC077E" w:rsidRPr="00CD5AB5">
        <w:rPr>
          <w:b/>
          <w:sz w:val="24"/>
        </w:rPr>
        <w:t>main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主模块</w:t>
      </w:r>
      <w:r w:rsidRPr="00CD5AB5">
        <w:rPr>
          <w:rFonts w:eastAsia="仿宋"/>
          <w:sz w:val="24"/>
        </w:rPr>
        <w:t>main</w:t>
      </w:r>
      <w:r w:rsidRPr="00CD5AB5">
        <w:rPr>
          <w:rFonts w:eastAsia="仿宋"/>
          <w:sz w:val="24"/>
        </w:rPr>
        <w:t>的逻辑结构图</w:t>
      </w:r>
      <w:r w:rsidRPr="00CD5AB5">
        <w:rPr>
          <w:rFonts w:eastAsia="仿宋"/>
          <w:sz w:val="24"/>
        </w:rPr>
        <w:t>4-2</w:t>
      </w:r>
      <w:r w:rsidRPr="00CD5AB5">
        <w:rPr>
          <w:rFonts w:eastAsia="仿宋"/>
          <w:sz w:val="24"/>
        </w:rPr>
        <w:t>所示。</w:t>
      </w:r>
    </w:p>
    <w:p w:rsidR="00AC077E" w:rsidRPr="00CD5AB5" w:rsidRDefault="00AC077E" w:rsidP="00AC077E">
      <w:pPr>
        <w:spacing w:line="324" w:lineRule="auto"/>
        <w:jc w:val="left"/>
        <w:rPr>
          <w:rFonts w:eastAsia="仿宋"/>
        </w:rPr>
      </w:pPr>
      <w:r w:rsidRPr="00CD5AB5">
        <w:rPr>
          <w:rFonts w:eastAsia="仿宋"/>
        </w:rPr>
        <w:object w:dxaOrig="9646" w:dyaOrig="2236">
          <v:shape id="_x0000_i1026" type="#_x0000_t75" style="width:439.25pt;height:102.25pt" o:ole="">
            <v:imagedata r:id="rId11" o:title=""/>
          </v:shape>
          <o:OLEObject Type="Embed" ProgID="Visio.Drawing.15" ShapeID="_x0000_i1026" DrawAspect="Content" ObjectID="_1617032300" r:id="rId12"/>
        </w:object>
      </w:r>
    </w:p>
    <w:p w:rsidR="00AC077E" w:rsidRPr="00CD5AB5" w:rsidRDefault="00AC077E" w:rsidP="00AC077E">
      <w:pPr>
        <w:spacing w:line="324" w:lineRule="auto"/>
        <w:jc w:val="center"/>
        <w:rPr>
          <w:rFonts w:eastAsia="仿宋"/>
          <w:sz w:val="24"/>
        </w:rPr>
      </w:pPr>
      <w:r w:rsidRPr="00CD5AB5">
        <w:rPr>
          <w:rFonts w:eastAsia="仿宋"/>
        </w:rPr>
        <w:t>图</w:t>
      </w:r>
      <w:r w:rsidRPr="00CD5AB5">
        <w:rPr>
          <w:rFonts w:eastAsia="仿宋"/>
        </w:rPr>
        <w:t xml:space="preserve">4-2  </w:t>
      </w:r>
      <w:r w:rsidRPr="00CD5AB5">
        <w:rPr>
          <w:rFonts w:eastAsia="仿宋"/>
          <w:sz w:val="24"/>
        </w:rPr>
        <w:t>主模块</w:t>
      </w:r>
      <w:r w:rsidRPr="00CD5AB5">
        <w:rPr>
          <w:rFonts w:eastAsia="仿宋"/>
          <w:sz w:val="24"/>
        </w:rPr>
        <w:t>main</w:t>
      </w:r>
      <w:r w:rsidRPr="00CD5AB5">
        <w:rPr>
          <w:rFonts w:eastAsia="仿宋"/>
          <w:sz w:val="24"/>
        </w:rPr>
        <w:t>的逻辑结构图</w:t>
      </w:r>
    </w:p>
    <w:p w:rsidR="00AC077E" w:rsidRPr="00CD5AB5" w:rsidRDefault="00AC077E" w:rsidP="00AC077E">
      <w:pPr>
        <w:spacing w:line="324" w:lineRule="auto"/>
        <w:jc w:val="center"/>
        <w:rPr>
          <w:rFonts w:eastAsia="仿宋"/>
          <w:b/>
          <w:sz w:val="24"/>
        </w:rPr>
      </w:pP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控制器</w:t>
      </w:r>
      <w:r w:rsidRPr="00CD5AB5">
        <w:rPr>
          <w:rFonts w:eastAsia="仿宋"/>
          <w:sz w:val="24"/>
        </w:rPr>
        <w:t>Controller</w:t>
      </w:r>
      <w:r w:rsidRPr="00CD5AB5">
        <w:rPr>
          <w:rFonts w:eastAsia="仿宋"/>
          <w:sz w:val="24"/>
        </w:rPr>
        <w:t>中包括三个功能块：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左移控制电路、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控制电路、</w:t>
      </w:r>
      <w:r w:rsidRPr="00CD5AB5">
        <w:rPr>
          <w:rFonts w:eastAsia="仿宋"/>
          <w:sz w:val="24"/>
        </w:rPr>
        <w:t>start</w:t>
      </w:r>
      <w:r w:rsidRPr="00CD5AB5">
        <w:rPr>
          <w:rFonts w:eastAsia="仿宋"/>
          <w:sz w:val="24"/>
        </w:rPr>
        <w:t>信号产生电路。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位二进制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左移控制电路，使用一个移位寄存器，在时钟脉冲作用下产生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  <w:vertAlign w:val="subscript"/>
        </w:rPr>
        <w:t>i-1</w:t>
      </w:r>
      <w:r w:rsidRPr="00CD5AB5">
        <w:rPr>
          <w:rFonts w:eastAsia="仿宋"/>
          <w:sz w:val="24"/>
        </w:rPr>
        <w:t>。用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装入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，进行移位寄存器的初始化。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8</w:t>
      </w:r>
      <w:r w:rsidRPr="00CD5AB5">
        <w:rPr>
          <w:rFonts w:eastAsia="仿宋"/>
          <w:sz w:val="24"/>
        </w:rPr>
        <w:t>位计数器、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比较器和适当的门电路，可以控制</w:t>
      </w:r>
      <w:proofErr w:type="spellStart"/>
      <w:r w:rsidRPr="00CD5AB5">
        <w:rPr>
          <w:rFonts w:eastAsia="仿宋"/>
          <w:sz w:val="24"/>
        </w:rPr>
        <w:t>Fibo</w:t>
      </w:r>
      <w:proofErr w:type="spellEnd"/>
      <w:r w:rsidRPr="00CD5AB5">
        <w:rPr>
          <w:rFonts w:eastAsia="仿宋"/>
          <w:sz w:val="24"/>
        </w:rPr>
        <w:t>只接收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（产生</w:t>
      </w:r>
      <w:proofErr w:type="spellStart"/>
      <w:r w:rsidRPr="00CD5AB5">
        <w:rPr>
          <w:rFonts w:eastAsia="仿宋"/>
          <w:sz w:val="24"/>
        </w:rPr>
        <w:t>clk</w:t>
      </w:r>
      <w:proofErr w:type="spellEnd"/>
      <w:r w:rsidRPr="00CD5AB5">
        <w:rPr>
          <w:rFonts w:eastAsia="仿宋"/>
          <w:sz w:val="24"/>
        </w:rPr>
        <w:t>）。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初始化后，才准备产生</w:t>
      </w:r>
      <w:r w:rsidRPr="00CD5AB5">
        <w:rPr>
          <w:rFonts w:eastAsia="仿宋"/>
          <w:sz w:val="24"/>
        </w:rPr>
        <w:lastRenderedPageBreak/>
        <w:t>下一组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时钟脉冲。</w:t>
      </w:r>
    </w:p>
    <w:p w:rsidR="00AC077E" w:rsidRPr="00CD5AB5" w:rsidRDefault="00AC077E" w:rsidP="00AC077E">
      <w:pPr>
        <w:spacing w:line="324" w:lineRule="auto"/>
        <w:ind w:firstLineChars="200" w:firstLine="480"/>
        <w:jc w:val="left"/>
        <w:rPr>
          <w:rFonts w:eastAsia="仿宋"/>
          <w:sz w:val="24"/>
        </w:rPr>
      </w:pPr>
      <w:r w:rsidRPr="00CD5AB5">
        <w:rPr>
          <w:rFonts w:eastAsia="仿宋"/>
          <w:sz w:val="24"/>
        </w:rPr>
        <w:t>使用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D</w:t>
      </w:r>
      <w:r w:rsidRPr="00CD5AB5">
        <w:rPr>
          <w:rFonts w:eastAsia="仿宋"/>
          <w:sz w:val="24"/>
        </w:rPr>
        <w:t>触发器加适当的门电路构成一个锁存器</w:t>
      </w:r>
      <w:r w:rsidRPr="00CD5AB5">
        <w:rPr>
          <w:rFonts w:eastAsia="仿宋"/>
          <w:sz w:val="24"/>
        </w:rPr>
        <w:t>Latch</w:t>
      </w:r>
      <w:r w:rsidRPr="00CD5AB5">
        <w:rPr>
          <w:rFonts w:eastAsia="仿宋"/>
          <w:sz w:val="24"/>
        </w:rPr>
        <w:t>，在接收到</w:t>
      </w:r>
      <w:r w:rsidRPr="00CD5AB5">
        <w:rPr>
          <w:rFonts w:eastAsia="仿宋"/>
          <w:sz w:val="24"/>
        </w:rPr>
        <w:t>n</w:t>
      </w:r>
      <w:r w:rsidRPr="00CD5AB5">
        <w:rPr>
          <w:rFonts w:eastAsia="仿宋"/>
          <w:sz w:val="24"/>
        </w:rPr>
        <w:t>的最高位</w:t>
      </w:r>
      <w:r w:rsidRPr="00CD5AB5">
        <w:rPr>
          <w:rFonts w:eastAsia="仿宋"/>
          <w:sz w:val="24"/>
        </w:rPr>
        <w:t>1</w:t>
      </w:r>
      <w:r w:rsidRPr="00CD5AB5">
        <w:rPr>
          <w:rFonts w:eastAsia="仿宋"/>
          <w:sz w:val="24"/>
        </w:rPr>
        <w:t>时</w:t>
      </w:r>
      <w:r w:rsidRPr="00CD5AB5">
        <w:rPr>
          <w:rFonts w:eastAsia="仿宋"/>
          <w:sz w:val="24"/>
        </w:rPr>
        <w:t>start=1</w:t>
      </w:r>
      <w:r w:rsidRPr="00CD5AB5">
        <w:rPr>
          <w:rFonts w:eastAsia="仿宋"/>
          <w:sz w:val="24"/>
        </w:rPr>
        <w:t>，直至下一个</w:t>
      </w:r>
      <w:r w:rsidRPr="00CD5AB5">
        <w:rPr>
          <w:rFonts w:eastAsia="仿宋"/>
          <w:sz w:val="24"/>
        </w:rPr>
        <w:t>clear</w:t>
      </w:r>
      <w:r w:rsidRPr="00CD5AB5">
        <w:rPr>
          <w:rFonts w:eastAsia="仿宋"/>
          <w:sz w:val="24"/>
        </w:rPr>
        <w:t>信号使</w:t>
      </w:r>
      <w:r w:rsidRPr="00CD5AB5">
        <w:rPr>
          <w:rFonts w:eastAsia="仿宋"/>
          <w:sz w:val="24"/>
        </w:rPr>
        <w:t>start=0</w:t>
      </w:r>
      <w:r w:rsidRPr="00CD5AB5">
        <w:rPr>
          <w:rFonts w:eastAsia="仿宋"/>
          <w:sz w:val="24"/>
        </w:rPr>
        <w:t>。</w:t>
      </w:r>
    </w:p>
    <w:p w:rsidR="00AC077E" w:rsidRPr="00CD5AB5" w:rsidRDefault="00AC077E" w:rsidP="00AC077E">
      <w:pPr>
        <w:spacing w:line="400" w:lineRule="exact"/>
        <w:ind w:firstLine="420"/>
        <w:jc w:val="left"/>
        <w:rPr>
          <w:rFonts w:eastAsia="仿宋"/>
          <w:color w:val="000000" w:themeColor="text1"/>
          <w:sz w:val="24"/>
        </w:rPr>
      </w:pPr>
      <w:r w:rsidRPr="00CD5AB5">
        <w:rPr>
          <w:rFonts w:eastAsia="仿宋"/>
          <w:sz w:val="24"/>
        </w:rPr>
        <w:t>在</w:t>
      </w:r>
      <w:r w:rsidRPr="00CD5AB5">
        <w:rPr>
          <w:rFonts w:eastAsia="仿宋"/>
          <w:sz w:val="24"/>
        </w:rPr>
        <w:t>6</w:t>
      </w:r>
      <w:r w:rsidRPr="00CD5AB5">
        <w:rPr>
          <w:rFonts w:eastAsia="仿宋"/>
          <w:sz w:val="24"/>
        </w:rPr>
        <w:t>个</w:t>
      </w:r>
      <w:r w:rsidRPr="00CD5AB5">
        <w:rPr>
          <w:rFonts w:eastAsia="仿宋"/>
          <w:sz w:val="24"/>
        </w:rPr>
        <w:t>clock</w:t>
      </w:r>
      <w:r w:rsidRPr="00CD5AB5">
        <w:rPr>
          <w:rFonts w:eastAsia="仿宋"/>
          <w:sz w:val="24"/>
        </w:rPr>
        <w:t>时钟脉冲信号后，电路就产生了第</w:t>
      </w:r>
      <w:r w:rsidRPr="00CD5AB5">
        <w:rPr>
          <w:rFonts w:eastAsia="仿宋"/>
          <w:sz w:val="24"/>
        </w:rPr>
        <w:t>n</w:t>
      </w:r>
      <w:proofErr w:type="gramStart"/>
      <w:r w:rsidRPr="00CD5AB5">
        <w:rPr>
          <w:rFonts w:eastAsia="仿宋"/>
          <w:sz w:val="24"/>
        </w:rPr>
        <w:t>个</w:t>
      </w:r>
      <w:proofErr w:type="gramEnd"/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</w:t>
      </w:r>
      <w:r w:rsidRPr="00CD5AB5">
        <w:rPr>
          <w:rFonts w:eastAsia="仿宋"/>
          <w:sz w:val="24"/>
        </w:rPr>
        <w:t>F(n)</w:t>
      </w:r>
      <w:r w:rsidRPr="00CD5AB5">
        <w:rPr>
          <w:rFonts w:eastAsia="仿宋"/>
          <w:sz w:val="24"/>
        </w:rPr>
        <w:t>，并经过</w:t>
      </w:r>
      <w:r w:rsidRPr="00CD5AB5">
        <w:rPr>
          <w:rFonts w:eastAsia="仿宋"/>
          <w:sz w:val="24"/>
        </w:rPr>
        <w:t>Display</w:t>
      </w:r>
      <w:r w:rsidRPr="00CD5AB5">
        <w:rPr>
          <w:rFonts w:eastAsia="仿宋"/>
          <w:sz w:val="24"/>
        </w:rPr>
        <w:t>电路转换成十进制数在数码管上显示出来。</w:t>
      </w:r>
    </w:p>
    <w:p w:rsidR="00435DCF" w:rsidRPr="00CD5AB5" w:rsidRDefault="00435DCF" w:rsidP="00435DCF"/>
    <w:p w:rsidR="00435DCF" w:rsidRPr="00CD5AB5" w:rsidRDefault="00435DCF" w:rsidP="00386522">
      <w:pPr>
        <w:spacing w:line="400" w:lineRule="exact"/>
        <w:ind w:firstLineChars="100" w:firstLine="280"/>
        <w:rPr>
          <w:rFonts w:eastAsia="黑体"/>
          <w:sz w:val="28"/>
          <w:szCs w:val="28"/>
        </w:rPr>
      </w:pPr>
      <w:r w:rsidRPr="00CD5AB5">
        <w:rPr>
          <w:rFonts w:eastAsia="黑体"/>
          <w:sz w:val="28"/>
          <w:szCs w:val="28"/>
        </w:rPr>
        <w:t>5</w:t>
      </w:r>
      <w:r w:rsidRPr="00CD5AB5">
        <w:rPr>
          <w:rFonts w:eastAsia="黑体"/>
          <w:sz w:val="28"/>
          <w:szCs w:val="28"/>
        </w:rPr>
        <w:t>、实验方案设计</w:t>
      </w:r>
    </w:p>
    <w:p w:rsidR="00E60A9C" w:rsidRPr="00CD5AB5" w:rsidRDefault="00810D83" w:rsidP="00386522">
      <w:pPr>
        <w:spacing w:line="400" w:lineRule="exact"/>
        <w:ind w:firstLineChars="100" w:firstLine="241"/>
        <w:rPr>
          <w:rFonts w:eastAsiaTheme="minorEastAsia"/>
          <w:b/>
          <w:sz w:val="24"/>
        </w:rPr>
      </w:pPr>
      <w:r w:rsidRPr="00CD5AB5">
        <w:rPr>
          <w:b/>
          <w:sz w:val="24"/>
        </w:rPr>
        <w:t>（</w:t>
      </w:r>
      <w:r w:rsidRPr="00CD5AB5">
        <w:rPr>
          <w:b/>
          <w:sz w:val="24"/>
        </w:rPr>
        <w:t>1</w:t>
      </w:r>
      <w:r w:rsidRPr="00CD5AB5">
        <w:rPr>
          <w:b/>
          <w:sz w:val="24"/>
        </w:rPr>
        <w:t>）</w:t>
      </w:r>
      <w:r w:rsidR="00AC077E" w:rsidRPr="00CD5AB5">
        <w:rPr>
          <w:b/>
          <w:sz w:val="24"/>
        </w:rPr>
        <w:t>斐波那契</w:t>
      </w:r>
      <w:r w:rsidR="00AC077E" w:rsidRPr="00CD5AB5">
        <w:rPr>
          <w:b/>
          <w:sz w:val="24"/>
        </w:rPr>
        <w:t>(Fibonacci)</w:t>
      </w:r>
      <w:r w:rsidR="00AC077E" w:rsidRPr="00CD5AB5">
        <w:rPr>
          <w:b/>
          <w:sz w:val="24"/>
        </w:rPr>
        <w:t>数列计算</w:t>
      </w:r>
    </w:p>
    <w:p w:rsidR="003055D4" w:rsidRPr="00CD5AB5" w:rsidRDefault="003055D4" w:rsidP="00386522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通项公式</w:t>
      </w:r>
      <w:r w:rsidR="00741790" w:rsidRPr="00CD5AB5">
        <w:rPr>
          <w:rFonts w:eastAsia="仿宋"/>
          <w:sz w:val="24"/>
        </w:rPr>
        <w:t>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的递归算法（指数时间复杂度）形式化描述；</w:t>
      </w:r>
    </w:p>
    <w:p w:rsidR="00741790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sz w:val="24"/>
        </w:rPr>
        <w:t>Fibonacci</w:t>
      </w:r>
      <w:r w:rsidRPr="00CD5AB5">
        <w:rPr>
          <w:rFonts w:eastAsia="仿宋"/>
          <w:sz w:val="24"/>
        </w:rPr>
        <w:t>数列的多项式时间复杂度算法形式化描述。</w:t>
      </w: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Pr="00CD5AB5" w:rsidRDefault="00195E48" w:rsidP="003055D4">
      <w:pPr>
        <w:spacing w:line="400" w:lineRule="exact"/>
        <w:ind w:left="420" w:firstLine="420"/>
        <w:rPr>
          <w:rFonts w:eastAsia="仿宋"/>
          <w:bCs/>
          <w:sz w:val="24"/>
        </w:rPr>
      </w:pPr>
    </w:p>
    <w:p w:rsidR="00F10465" w:rsidRPr="00CD5AB5" w:rsidRDefault="00F10465" w:rsidP="00E60A9C">
      <w:pPr>
        <w:widowControl/>
        <w:ind w:firstLineChars="100" w:firstLine="240"/>
        <w:jc w:val="center"/>
        <w:rPr>
          <w:rFonts w:eastAsia="仿宋"/>
          <w:color w:val="FF0000"/>
          <w:sz w:val="24"/>
        </w:rPr>
      </w:pPr>
    </w:p>
    <w:p w:rsidR="003055D4" w:rsidRPr="00CD5AB5" w:rsidRDefault="0063541B" w:rsidP="00386522">
      <w:pPr>
        <w:spacing w:line="400" w:lineRule="exact"/>
        <w:ind w:firstLineChars="150" w:firstLine="361"/>
        <w:rPr>
          <w:sz w:val="24"/>
        </w:rPr>
      </w:pPr>
      <w:r w:rsidRPr="00CD5AB5">
        <w:rPr>
          <w:rFonts w:eastAsiaTheme="minorEastAsia"/>
          <w:b/>
          <w:sz w:val="24"/>
        </w:rPr>
        <w:lastRenderedPageBreak/>
        <w:t>（</w:t>
      </w:r>
      <w:r w:rsidR="00CC7E26" w:rsidRPr="00CD5AB5">
        <w:rPr>
          <w:rFonts w:eastAsiaTheme="minorEastAsia"/>
          <w:b/>
          <w:sz w:val="24"/>
        </w:rPr>
        <w:t>2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计算矩阵</w:t>
      </w:r>
      <w:r w:rsidR="003055D4" w:rsidRPr="00CD5AB5">
        <w:rPr>
          <w:b/>
          <w:sz w:val="24"/>
        </w:rPr>
        <w:t>X2</w:t>
      </w:r>
      <w:r w:rsidR="003055D4" w:rsidRPr="00CD5AB5">
        <w:rPr>
          <w:b/>
          <w:sz w:val="24"/>
        </w:rPr>
        <w:t>模块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计算模块的设计思路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；</w:t>
      </w:r>
    </w:p>
    <w:p w:rsidR="003055D4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模块进行封装，给出封装后的模块图。</w:t>
      </w: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Pr="00195E48" w:rsidRDefault="00195E48" w:rsidP="003055D4">
      <w:pPr>
        <w:spacing w:line="400" w:lineRule="exact"/>
        <w:ind w:left="420" w:firstLine="420"/>
        <w:rPr>
          <w:rFonts w:eastAsia="仿宋"/>
          <w:bCs/>
          <w:sz w:val="24"/>
        </w:rPr>
      </w:pPr>
    </w:p>
    <w:p w:rsidR="00116143" w:rsidRPr="00CD5AB5" w:rsidRDefault="00116143" w:rsidP="00E60A9C">
      <w:pPr>
        <w:widowControl/>
        <w:ind w:firstLineChars="100" w:firstLine="241"/>
        <w:jc w:val="left"/>
        <w:rPr>
          <w:rFonts w:eastAsia="仿宋"/>
          <w:b/>
          <w:bCs/>
          <w:sz w:val="24"/>
        </w:rPr>
      </w:pPr>
    </w:p>
    <w:p w:rsidR="00E60A9C" w:rsidRPr="00CD5AB5" w:rsidRDefault="0063541B" w:rsidP="00F82FC6">
      <w:pPr>
        <w:spacing w:line="400" w:lineRule="exact"/>
        <w:ind w:firstLineChars="150" w:firstLine="361"/>
        <w:rPr>
          <w:rFonts w:eastAsiaTheme="minorEastAsia"/>
          <w:b/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="00E46F55" w:rsidRPr="00CD5AB5">
        <w:rPr>
          <w:rFonts w:eastAsiaTheme="minorEastAsia"/>
          <w:b/>
          <w:sz w:val="24"/>
        </w:rPr>
        <w:t>3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计算矩阵</w:t>
      </w:r>
      <w:r w:rsidR="003055D4" w:rsidRPr="00CD5AB5">
        <w:rPr>
          <w:b/>
          <w:sz w:val="24"/>
        </w:rPr>
        <w:t>X2·A</w:t>
      </w:r>
      <w:r w:rsidR="003055D4" w:rsidRPr="00CD5AB5">
        <w:rPr>
          <w:b/>
          <w:sz w:val="24"/>
        </w:rPr>
        <w:t>模块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计算模块的设计思路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；</w:t>
      </w:r>
    </w:p>
    <w:p w:rsidR="003055D4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进行封装，给出封装后的模块图。</w:t>
      </w: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Pr="00CD5AB5" w:rsidRDefault="00195E48" w:rsidP="003055D4">
      <w:pPr>
        <w:spacing w:line="400" w:lineRule="exact"/>
        <w:ind w:left="420" w:firstLine="420"/>
        <w:rPr>
          <w:rFonts w:eastAsia="仿宋"/>
          <w:bCs/>
          <w:sz w:val="24"/>
        </w:rPr>
      </w:pPr>
    </w:p>
    <w:p w:rsidR="00F82FC6" w:rsidRPr="00CD5AB5" w:rsidRDefault="00F82FC6" w:rsidP="00F82FC6">
      <w:pPr>
        <w:spacing w:line="400" w:lineRule="exact"/>
        <w:ind w:left="420"/>
        <w:rPr>
          <w:rFonts w:eastAsia="仿宋"/>
          <w:b/>
          <w:color w:val="FF0000"/>
          <w:sz w:val="24"/>
        </w:rPr>
      </w:pPr>
    </w:p>
    <w:p w:rsidR="00E60A9C" w:rsidRPr="00CD5AB5" w:rsidRDefault="00021B1B" w:rsidP="00021B1B">
      <w:pPr>
        <w:ind w:firstLine="420"/>
        <w:rPr>
          <w:rFonts w:eastAsiaTheme="minorEastAsia"/>
          <w:b/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="00F82FC6" w:rsidRPr="00CD5AB5">
        <w:rPr>
          <w:rFonts w:eastAsiaTheme="minorEastAsia"/>
          <w:b/>
          <w:sz w:val="24"/>
        </w:rPr>
        <w:t>4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矩阵快速</w:t>
      </w:r>
      <w:proofErr w:type="gramStart"/>
      <w:r w:rsidR="003055D4" w:rsidRPr="00CD5AB5">
        <w:rPr>
          <w:b/>
          <w:sz w:val="24"/>
        </w:rPr>
        <w:t>幂</w:t>
      </w:r>
      <w:proofErr w:type="gramEnd"/>
      <w:r w:rsidR="003055D4" w:rsidRPr="00CD5AB5">
        <w:rPr>
          <w:b/>
          <w:sz w:val="24"/>
        </w:rPr>
        <w:t>算法迭代模块设计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r w:rsidRPr="00CD5AB5">
        <w:rPr>
          <w:rFonts w:eastAsia="仿宋"/>
          <w:color w:val="333333"/>
          <w:sz w:val="24"/>
        </w:rPr>
        <w:t>矩阵快速</w:t>
      </w:r>
      <w:proofErr w:type="gramStart"/>
      <w:r w:rsidRPr="00CD5AB5">
        <w:rPr>
          <w:rFonts w:eastAsia="仿宋"/>
          <w:color w:val="333333"/>
          <w:sz w:val="24"/>
        </w:rPr>
        <w:t>幂</w:t>
      </w:r>
      <w:proofErr w:type="gramEnd"/>
      <w:r w:rsidRPr="00CD5AB5">
        <w:rPr>
          <w:rFonts w:eastAsia="仿宋"/>
          <w:color w:val="333333"/>
          <w:sz w:val="24"/>
        </w:rPr>
        <w:t>算法迭代</w:t>
      </w:r>
      <w:r w:rsidRPr="00CD5AB5">
        <w:rPr>
          <w:rFonts w:eastAsia="仿宋"/>
          <w:sz w:val="24"/>
        </w:rPr>
        <w:t>模块设计思路；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；</w:t>
      </w:r>
    </w:p>
    <w:p w:rsidR="00E60A9C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3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对矩阵</w:t>
      </w:r>
      <w:r w:rsidRPr="00CD5AB5">
        <w:rPr>
          <w:rFonts w:eastAsia="仿宋"/>
          <w:sz w:val="24"/>
        </w:rPr>
        <w:t>X</w:t>
      </w:r>
      <w:r w:rsidRPr="00CD5AB5">
        <w:rPr>
          <w:rFonts w:eastAsia="仿宋"/>
          <w:sz w:val="24"/>
          <w:vertAlign w:val="superscript"/>
        </w:rPr>
        <w:t>2</w:t>
      </w:r>
      <w:r w:rsidRPr="00CD5AB5">
        <w:rPr>
          <w:rFonts w:eastAsia="仿宋"/>
          <w:sz w:val="24"/>
        </w:rPr>
        <w:t>·A</w:t>
      </w:r>
      <w:r w:rsidRPr="00CD5AB5">
        <w:rPr>
          <w:rFonts w:eastAsia="仿宋"/>
          <w:sz w:val="24"/>
        </w:rPr>
        <w:t>模块进行封装，给出封装后的模块图。</w:t>
      </w: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055D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Pr="00CD5AB5" w:rsidRDefault="00195E48" w:rsidP="003055D4">
      <w:pPr>
        <w:spacing w:line="400" w:lineRule="exact"/>
        <w:ind w:left="420" w:firstLine="420"/>
        <w:rPr>
          <w:rFonts w:eastAsia="仿宋"/>
          <w:color w:val="00B0F0"/>
          <w:sz w:val="24"/>
        </w:rPr>
      </w:pPr>
    </w:p>
    <w:p w:rsidR="00E60A9C" w:rsidRPr="00CD5AB5" w:rsidRDefault="00E60A9C" w:rsidP="00E60A9C">
      <w:pPr>
        <w:widowControl/>
        <w:jc w:val="left"/>
        <w:rPr>
          <w:rFonts w:eastAsia="仿宋"/>
          <w:b/>
          <w:sz w:val="24"/>
        </w:rPr>
      </w:pPr>
    </w:p>
    <w:p w:rsidR="009D514A" w:rsidRPr="00CD5AB5" w:rsidRDefault="009D514A" w:rsidP="009D514A">
      <w:pPr>
        <w:ind w:firstLine="420"/>
        <w:rPr>
          <w:rFonts w:eastAsiaTheme="minorEastAsia"/>
          <w:b/>
          <w:sz w:val="24"/>
        </w:rPr>
      </w:pPr>
      <w:r w:rsidRPr="00CD5AB5">
        <w:rPr>
          <w:rFonts w:eastAsiaTheme="minorEastAsia"/>
          <w:b/>
          <w:sz w:val="24"/>
        </w:rPr>
        <w:t>（</w:t>
      </w:r>
      <w:r w:rsidRPr="00CD5AB5">
        <w:rPr>
          <w:rFonts w:eastAsiaTheme="minorEastAsia"/>
          <w:b/>
          <w:sz w:val="24"/>
        </w:rPr>
        <w:t>5</w:t>
      </w:r>
      <w:r w:rsidRPr="00CD5AB5">
        <w:rPr>
          <w:rFonts w:eastAsiaTheme="minorEastAsia"/>
          <w:b/>
          <w:sz w:val="24"/>
        </w:rPr>
        <w:t>）</w:t>
      </w:r>
      <w:r w:rsidR="003055D4" w:rsidRPr="00CD5AB5">
        <w:rPr>
          <w:b/>
          <w:sz w:val="24"/>
        </w:rPr>
        <w:t>主模块</w:t>
      </w:r>
      <w:r w:rsidR="003055D4" w:rsidRPr="00CD5AB5">
        <w:rPr>
          <w:b/>
          <w:sz w:val="24"/>
        </w:rPr>
        <w:t>main</w:t>
      </w:r>
      <w:r w:rsidR="003055D4" w:rsidRPr="00CD5AB5">
        <w:rPr>
          <w:b/>
          <w:sz w:val="24"/>
        </w:rPr>
        <w:t>设计</w:t>
      </w:r>
    </w:p>
    <w:p w:rsidR="003055D4" w:rsidRPr="00CD5AB5" w:rsidRDefault="003055D4" w:rsidP="003055D4">
      <w:pPr>
        <w:spacing w:line="400" w:lineRule="exact"/>
        <w:ind w:left="420"/>
        <w:rPr>
          <w:rFonts w:eastAsia="仿宋"/>
          <w:b/>
          <w:sz w:val="24"/>
        </w:rPr>
      </w:pPr>
      <w:r w:rsidRPr="00CD5AB5">
        <w:rPr>
          <w:rFonts w:eastAsia="仿宋"/>
          <w:b/>
          <w:sz w:val="24"/>
        </w:rPr>
        <w:t>要求：</w:t>
      </w:r>
    </w:p>
    <w:p w:rsidR="003055D4" w:rsidRPr="00CD5AB5" w:rsidRDefault="003055D4" w:rsidP="003055D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1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说明主模块</w:t>
      </w:r>
      <w:r w:rsidRPr="00CD5AB5">
        <w:rPr>
          <w:rFonts w:eastAsia="仿宋"/>
          <w:sz w:val="24"/>
        </w:rPr>
        <w:t>main</w:t>
      </w:r>
      <w:r w:rsidRPr="00CD5AB5">
        <w:rPr>
          <w:rFonts w:eastAsia="仿宋"/>
          <w:sz w:val="24"/>
        </w:rPr>
        <w:t>中控制和显示部分的设计思路；</w:t>
      </w:r>
    </w:p>
    <w:p w:rsidR="00BA7FD4" w:rsidRDefault="003055D4" w:rsidP="00336FA4">
      <w:pPr>
        <w:spacing w:line="400" w:lineRule="exact"/>
        <w:ind w:left="420" w:firstLine="420"/>
        <w:rPr>
          <w:rFonts w:eastAsia="仿宋"/>
          <w:sz w:val="24"/>
        </w:rPr>
      </w:pPr>
      <w:r w:rsidRPr="00CD5AB5">
        <w:rPr>
          <w:rFonts w:eastAsia="仿宋"/>
          <w:sz w:val="24"/>
        </w:rPr>
        <w:fldChar w:fldCharType="begin"/>
      </w:r>
      <w:r w:rsidRPr="00CD5AB5">
        <w:rPr>
          <w:rFonts w:eastAsia="仿宋"/>
          <w:sz w:val="24"/>
        </w:rPr>
        <w:instrText xml:space="preserve"> eq \o\ac(</w:instrText>
      </w:r>
      <w:r w:rsidRPr="00CD5AB5">
        <w:rPr>
          <w:rFonts w:eastAsia="仿宋"/>
          <w:position w:val="-4"/>
          <w:sz w:val="36"/>
        </w:rPr>
        <w:instrText>○</w:instrText>
      </w:r>
      <w:r w:rsidRPr="00CD5AB5">
        <w:rPr>
          <w:rFonts w:eastAsia="仿宋"/>
          <w:sz w:val="24"/>
        </w:rPr>
        <w:instrText>,2)</w:instrText>
      </w:r>
      <w:r w:rsidRPr="00CD5AB5">
        <w:rPr>
          <w:rFonts w:eastAsia="仿宋"/>
          <w:sz w:val="24"/>
        </w:rPr>
        <w:fldChar w:fldCharType="end"/>
      </w:r>
      <w:r w:rsidRPr="00CD5AB5">
        <w:rPr>
          <w:rFonts w:eastAsia="仿宋"/>
          <w:sz w:val="24"/>
        </w:rPr>
        <w:t>给出主模块的</w:t>
      </w:r>
      <w:proofErr w:type="spellStart"/>
      <w:r w:rsidRPr="00CD5AB5">
        <w:rPr>
          <w:rFonts w:eastAsia="仿宋"/>
          <w:sz w:val="24"/>
        </w:rPr>
        <w:t>logisim</w:t>
      </w:r>
      <w:proofErr w:type="spellEnd"/>
      <w:r w:rsidRPr="00CD5AB5">
        <w:rPr>
          <w:rFonts w:eastAsia="仿宋"/>
          <w:sz w:val="24"/>
        </w:rPr>
        <w:t>软件绘制的电路图（经过仿真验证基本正确）。</w:t>
      </w:r>
    </w:p>
    <w:p w:rsidR="00195E48" w:rsidRDefault="00195E48" w:rsidP="00336FA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36FA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36FA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36FA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36FA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36FA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36FA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36FA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Default="00195E48" w:rsidP="00336FA4">
      <w:pPr>
        <w:spacing w:line="400" w:lineRule="exact"/>
        <w:ind w:left="420" w:firstLine="420"/>
        <w:rPr>
          <w:rFonts w:eastAsia="仿宋"/>
          <w:sz w:val="24"/>
        </w:rPr>
      </w:pPr>
    </w:p>
    <w:p w:rsidR="00195E48" w:rsidRPr="00CD5AB5" w:rsidRDefault="00195E48" w:rsidP="00336FA4">
      <w:pPr>
        <w:spacing w:line="400" w:lineRule="exact"/>
        <w:ind w:left="420" w:firstLine="420"/>
        <w:rPr>
          <w:rFonts w:eastAsia="仿宋"/>
          <w:bCs/>
          <w:color w:val="FF0000"/>
          <w:sz w:val="24"/>
        </w:rPr>
      </w:pPr>
    </w:p>
    <w:p w:rsidR="00E60A9C" w:rsidRPr="00CD5AB5" w:rsidRDefault="00EB327D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lastRenderedPageBreak/>
        <w:t>6</w:t>
      </w:r>
      <w:r w:rsidR="00E60A9C" w:rsidRPr="00CD5AB5">
        <w:rPr>
          <w:rFonts w:ascii="Times New Roman" w:eastAsia="黑体" w:hAnsi="Times New Roman"/>
          <w:sz w:val="28"/>
          <w:szCs w:val="28"/>
        </w:rPr>
        <w:t>、实验结果记录</w:t>
      </w:r>
    </w:p>
    <w:p w:rsidR="003055D4" w:rsidRPr="00CD5AB5" w:rsidRDefault="003055D4" w:rsidP="00386522">
      <w:pPr>
        <w:spacing w:line="400" w:lineRule="exact"/>
        <w:ind w:firstLine="420"/>
        <w:rPr>
          <w:sz w:val="24"/>
        </w:rPr>
      </w:pPr>
      <w:r w:rsidRPr="00CD5AB5">
        <w:rPr>
          <w:sz w:val="24"/>
        </w:rPr>
        <w:t>根据下表中所列内容，记录相应信号作用后输出数码</w:t>
      </w:r>
      <w:proofErr w:type="gramStart"/>
      <w:r w:rsidRPr="00CD5AB5">
        <w:rPr>
          <w:sz w:val="24"/>
        </w:rPr>
        <w:t>管显示</w:t>
      </w:r>
      <w:proofErr w:type="gramEnd"/>
      <w:r w:rsidRPr="00CD5AB5">
        <w:rPr>
          <w:sz w:val="24"/>
        </w:rPr>
        <w:t>数据，并填入表</w:t>
      </w:r>
      <w:r w:rsidRPr="00CD5AB5">
        <w:rPr>
          <w:sz w:val="24"/>
        </w:rPr>
        <w:t>6-1</w:t>
      </w:r>
      <w:r w:rsidRPr="00CD5AB5">
        <w:rPr>
          <w:sz w:val="24"/>
        </w:rPr>
        <w:t>中（注：要求</w:t>
      </w:r>
      <w:r w:rsidRPr="00CD5AB5">
        <w:rPr>
          <w:sz w:val="24"/>
        </w:rPr>
        <w:t>clear</w:t>
      </w:r>
      <w:r w:rsidRPr="00CD5AB5">
        <w:rPr>
          <w:sz w:val="24"/>
        </w:rPr>
        <w:t>、</w:t>
      </w:r>
      <w:r w:rsidRPr="00CD5AB5">
        <w:rPr>
          <w:sz w:val="24"/>
        </w:rPr>
        <w:t>clock</w:t>
      </w:r>
      <w:r w:rsidRPr="00CD5AB5">
        <w:rPr>
          <w:sz w:val="24"/>
        </w:rPr>
        <w:t>使用按钮输入）。</w:t>
      </w:r>
    </w:p>
    <w:p w:rsidR="003055D4" w:rsidRPr="00CD5AB5" w:rsidRDefault="003055D4" w:rsidP="003055D4">
      <w:pPr>
        <w:spacing w:line="400" w:lineRule="exact"/>
        <w:ind w:firstLine="420"/>
        <w:jc w:val="center"/>
        <w:rPr>
          <w:sz w:val="24"/>
        </w:rPr>
      </w:pPr>
      <w:r w:rsidRPr="00CD5AB5">
        <w:rPr>
          <w:sz w:val="24"/>
        </w:rPr>
        <w:t>表</w:t>
      </w:r>
      <w:r w:rsidRPr="00CD5AB5">
        <w:rPr>
          <w:sz w:val="24"/>
        </w:rPr>
        <w:t>6-1</w:t>
      </w:r>
      <w:r w:rsidR="00336FA4" w:rsidRPr="00CD5AB5">
        <w:rPr>
          <w:sz w:val="24"/>
        </w:rPr>
        <w:t xml:space="preserve"> </w:t>
      </w:r>
    </w:p>
    <w:tbl>
      <w:tblPr>
        <w:tblStyle w:val="ac"/>
        <w:tblW w:w="7933" w:type="dxa"/>
        <w:jc w:val="center"/>
        <w:tblLook w:val="04A0" w:firstRow="1" w:lastRow="0" w:firstColumn="1" w:lastColumn="0" w:noHBand="0" w:noVBand="1"/>
      </w:tblPr>
      <w:tblGrid>
        <w:gridCol w:w="687"/>
        <w:gridCol w:w="852"/>
        <w:gridCol w:w="853"/>
        <w:gridCol w:w="852"/>
        <w:gridCol w:w="853"/>
        <w:gridCol w:w="853"/>
        <w:gridCol w:w="852"/>
        <w:gridCol w:w="853"/>
        <w:gridCol w:w="1278"/>
      </w:tblGrid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Input n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clear</w:t>
            </w: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1</w:t>
            </w:r>
            <w:r w:rsidRPr="00CD5AB5">
              <w:rPr>
                <w:szCs w:val="21"/>
                <w:vertAlign w:val="superscript"/>
              </w:rPr>
              <w:t>st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2</w:t>
            </w:r>
            <w:r w:rsidRPr="00CD5AB5">
              <w:rPr>
                <w:szCs w:val="21"/>
                <w:vertAlign w:val="superscript"/>
              </w:rPr>
              <w:t>nd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3</w:t>
            </w:r>
            <w:r w:rsidRPr="00CD5AB5">
              <w:rPr>
                <w:szCs w:val="21"/>
                <w:vertAlign w:val="superscript"/>
              </w:rPr>
              <w:t>rd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</w:t>
            </w:r>
            <w:r w:rsidRPr="00CD5AB5">
              <w:rPr>
                <w:szCs w:val="21"/>
                <w:vertAlign w:val="superscript"/>
              </w:rPr>
              <w:t>th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5</w:t>
            </w:r>
            <w:r w:rsidRPr="00CD5AB5">
              <w:rPr>
                <w:szCs w:val="21"/>
                <w:vertAlign w:val="superscript"/>
              </w:rPr>
              <w:t>th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>6</w:t>
            </w:r>
            <w:r w:rsidRPr="00CD5AB5">
              <w:rPr>
                <w:szCs w:val="21"/>
                <w:vertAlign w:val="superscript"/>
              </w:rPr>
              <w:t>th</w:t>
            </w:r>
            <w:r w:rsidRPr="00CD5AB5">
              <w:rPr>
                <w:szCs w:val="21"/>
              </w:rPr>
              <w:t xml:space="preserve"> clock</w:t>
            </w: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After</w:t>
            </w:r>
          </w:p>
          <w:p w:rsidR="003055D4" w:rsidRPr="00CD5AB5" w:rsidRDefault="003055D4" w:rsidP="0069501B">
            <w:pPr>
              <w:jc w:val="center"/>
              <w:rPr>
                <w:b/>
                <w:szCs w:val="21"/>
              </w:rPr>
            </w:pPr>
            <w:r w:rsidRPr="00CD5AB5">
              <w:rPr>
                <w:szCs w:val="21"/>
              </w:rPr>
              <w:t xml:space="preserve"> 6</w:t>
            </w:r>
            <w:r w:rsidRPr="00CD5AB5">
              <w:rPr>
                <w:szCs w:val="21"/>
                <w:vertAlign w:val="superscript"/>
              </w:rPr>
              <w:t>th</w:t>
            </w:r>
            <w:r w:rsidRPr="00CD5AB5">
              <w:rPr>
                <w:szCs w:val="21"/>
              </w:rPr>
              <w:t xml:space="preserve"> clock</w:t>
            </w: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2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5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10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ind w:left="2"/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17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ind w:left="2"/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ind w:left="2"/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ind w:left="2"/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ind w:left="2"/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ind w:left="2"/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ind w:left="2"/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ind w:left="2"/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ind w:left="2"/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25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32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4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5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  <w:bookmarkStart w:id="0" w:name="_GoBack"/>
            <w:bookmarkEnd w:id="0"/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</w:tr>
      <w:tr w:rsidR="003055D4" w:rsidRPr="00CD5AB5" w:rsidTr="006A0E88">
        <w:trPr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6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</w:tr>
      <w:tr w:rsidR="003055D4" w:rsidRPr="00CD5AB5" w:rsidTr="006A0E88">
        <w:trPr>
          <w:trHeight w:val="397"/>
          <w:jc w:val="center"/>
        </w:trPr>
        <w:tc>
          <w:tcPr>
            <w:tcW w:w="687" w:type="dxa"/>
            <w:vAlign w:val="center"/>
          </w:tcPr>
          <w:p w:rsidR="003055D4" w:rsidRPr="00CD5AB5" w:rsidRDefault="003055D4" w:rsidP="0069501B">
            <w:pPr>
              <w:jc w:val="center"/>
              <w:rPr>
                <w:szCs w:val="21"/>
              </w:rPr>
            </w:pPr>
            <w:r w:rsidRPr="00CD5AB5">
              <w:rPr>
                <w:szCs w:val="21"/>
              </w:rPr>
              <w:t>47</w:t>
            </w: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2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853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  <w:tc>
          <w:tcPr>
            <w:tcW w:w="1278" w:type="dxa"/>
            <w:vAlign w:val="center"/>
          </w:tcPr>
          <w:p w:rsidR="003055D4" w:rsidRPr="00CD5AB5" w:rsidRDefault="003055D4" w:rsidP="0069501B">
            <w:pPr>
              <w:rPr>
                <w:sz w:val="24"/>
              </w:rPr>
            </w:pPr>
          </w:p>
        </w:tc>
      </w:tr>
    </w:tbl>
    <w:p w:rsidR="003055D4" w:rsidRPr="00CD5AB5" w:rsidRDefault="003055D4" w:rsidP="00386522">
      <w:pPr>
        <w:spacing w:line="400" w:lineRule="exact"/>
        <w:ind w:firstLine="420"/>
        <w:rPr>
          <w:rFonts w:eastAsiaTheme="minorEastAsia"/>
          <w:b/>
          <w:sz w:val="24"/>
        </w:rPr>
      </w:pPr>
    </w:p>
    <w:p w:rsidR="005C5356" w:rsidRPr="00CD5AB5" w:rsidRDefault="005C5356" w:rsidP="005C5356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t>7</w:t>
      </w:r>
      <w:r w:rsidRPr="00CD5AB5">
        <w:rPr>
          <w:rFonts w:ascii="Times New Roman" w:eastAsia="黑体" w:hAnsi="Times New Roman"/>
          <w:sz w:val="28"/>
          <w:szCs w:val="28"/>
        </w:rPr>
        <w:t>、实验中遇到的问题及解决方法</w:t>
      </w:r>
    </w:p>
    <w:p w:rsidR="005C5356" w:rsidRPr="00CD5AB5" w:rsidRDefault="00BD13E5" w:rsidP="005C5356">
      <w:pPr>
        <w:spacing w:line="276" w:lineRule="auto"/>
        <w:ind w:firstLineChars="200" w:firstLine="480"/>
        <w:rPr>
          <w:sz w:val="24"/>
        </w:rPr>
      </w:pPr>
      <w:r w:rsidRPr="00CD5AB5">
        <w:rPr>
          <w:sz w:val="24"/>
        </w:rPr>
        <w:t>（</w:t>
      </w:r>
      <w:r w:rsidRPr="00CD5AB5">
        <w:rPr>
          <w:sz w:val="24"/>
        </w:rPr>
        <w:t>1</w:t>
      </w:r>
      <w:r w:rsidRPr="00CD5AB5">
        <w:rPr>
          <w:sz w:val="24"/>
        </w:rPr>
        <w:t>）</w:t>
      </w:r>
      <w:r w:rsidR="005C5356" w:rsidRPr="00CD5AB5">
        <w:rPr>
          <w:sz w:val="24"/>
        </w:rPr>
        <w:t>故障</w:t>
      </w:r>
      <w:r w:rsidR="005C5356" w:rsidRPr="00CD5AB5">
        <w:rPr>
          <w:sz w:val="24"/>
        </w:rPr>
        <w:t>1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描述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分析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解决方法：给出修改后的实例</w:t>
      </w: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BD13E5" w:rsidP="005C5356">
      <w:pPr>
        <w:spacing w:line="276" w:lineRule="auto"/>
        <w:ind w:firstLineChars="200" w:firstLine="480"/>
        <w:rPr>
          <w:sz w:val="24"/>
        </w:rPr>
      </w:pPr>
      <w:r w:rsidRPr="00CD5AB5">
        <w:rPr>
          <w:sz w:val="24"/>
        </w:rPr>
        <w:t>（</w:t>
      </w:r>
      <w:r w:rsidRPr="00CD5AB5">
        <w:rPr>
          <w:sz w:val="24"/>
        </w:rPr>
        <w:t>2</w:t>
      </w:r>
      <w:r w:rsidRPr="00CD5AB5">
        <w:rPr>
          <w:sz w:val="24"/>
        </w:rPr>
        <w:t>）</w:t>
      </w:r>
      <w:r w:rsidR="005C5356" w:rsidRPr="00CD5AB5">
        <w:rPr>
          <w:sz w:val="24"/>
        </w:rPr>
        <w:t>故障</w:t>
      </w:r>
      <w:r w:rsidR="005C5356" w:rsidRPr="00CD5AB5">
        <w:rPr>
          <w:sz w:val="24"/>
        </w:rPr>
        <w:t>2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描述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分析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解决方法：给出修改后的实例</w:t>
      </w: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BD13E5" w:rsidP="005C5356">
      <w:pPr>
        <w:spacing w:line="276" w:lineRule="auto"/>
        <w:ind w:firstLineChars="200" w:firstLine="480"/>
        <w:rPr>
          <w:sz w:val="24"/>
        </w:rPr>
      </w:pPr>
      <w:r w:rsidRPr="00CD5AB5">
        <w:rPr>
          <w:sz w:val="24"/>
        </w:rPr>
        <w:t>（</w:t>
      </w:r>
      <w:r w:rsidRPr="00CD5AB5">
        <w:rPr>
          <w:sz w:val="24"/>
        </w:rPr>
        <w:t>3</w:t>
      </w:r>
      <w:r w:rsidRPr="00CD5AB5">
        <w:rPr>
          <w:sz w:val="24"/>
        </w:rPr>
        <w:t>）</w:t>
      </w:r>
      <w:r w:rsidR="005C5356" w:rsidRPr="00CD5AB5">
        <w:rPr>
          <w:sz w:val="24"/>
        </w:rPr>
        <w:t>故障</w:t>
      </w:r>
      <w:r w:rsidR="005C5356" w:rsidRPr="00CD5AB5">
        <w:rPr>
          <w:sz w:val="24"/>
        </w:rPr>
        <w:t>3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描述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问题分析：</w:t>
      </w:r>
    </w:p>
    <w:p w:rsidR="005C5356" w:rsidRPr="00CD5AB5" w:rsidRDefault="005C5356" w:rsidP="005C5356">
      <w:pPr>
        <w:spacing w:line="276" w:lineRule="auto"/>
        <w:ind w:firstLine="420"/>
        <w:rPr>
          <w:sz w:val="24"/>
        </w:rPr>
      </w:pPr>
      <w:r w:rsidRPr="00CD5AB5">
        <w:rPr>
          <w:sz w:val="24"/>
        </w:rPr>
        <w:t>解决方法：给出修改后的实例</w:t>
      </w:r>
    </w:p>
    <w:p w:rsidR="005C5356" w:rsidRPr="00CD5AB5" w:rsidRDefault="005C5356" w:rsidP="005C5356">
      <w:pPr>
        <w:ind w:firstLine="420"/>
        <w:rPr>
          <w:sz w:val="24"/>
        </w:rPr>
      </w:pPr>
    </w:p>
    <w:p w:rsidR="005C5356" w:rsidRPr="00CD5AB5" w:rsidRDefault="005C5356" w:rsidP="005C5356">
      <w:r w:rsidRPr="00CD5AB5">
        <w:rPr>
          <w:rFonts w:eastAsia="仿宋"/>
          <w:b/>
        </w:rPr>
        <w:t>………</w:t>
      </w:r>
    </w:p>
    <w:p w:rsidR="00E60A9C" w:rsidRPr="00CD5AB5" w:rsidRDefault="005C5356" w:rsidP="00E60A9C">
      <w:pPr>
        <w:pStyle w:val="af"/>
        <w:jc w:val="left"/>
        <w:rPr>
          <w:rFonts w:ascii="Times New Roman" w:eastAsia="黑体" w:hAnsi="Times New Roman"/>
          <w:sz w:val="28"/>
          <w:szCs w:val="28"/>
        </w:rPr>
      </w:pPr>
      <w:r w:rsidRPr="00CD5AB5">
        <w:rPr>
          <w:rFonts w:ascii="Times New Roman" w:eastAsia="黑体" w:hAnsi="Times New Roman"/>
          <w:sz w:val="28"/>
          <w:szCs w:val="28"/>
        </w:rPr>
        <w:lastRenderedPageBreak/>
        <w:t>8</w:t>
      </w:r>
      <w:r w:rsidR="00E60A9C" w:rsidRPr="00CD5AB5">
        <w:rPr>
          <w:rFonts w:ascii="Times New Roman" w:eastAsia="黑体" w:hAnsi="Times New Roman"/>
          <w:sz w:val="28"/>
          <w:szCs w:val="28"/>
        </w:rPr>
        <w:t>、</w:t>
      </w:r>
      <w:r w:rsidRPr="00CD5AB5">
        <w:rPr>
          <w:rFonts w:ascii="Times New Roman" w:eastAsia="黑体" w:hAnsi="Times New Roman"/>
          <w:sz w:val="28"/>
          <w:szCs w:val="28"/>
        </w:rPr>
        <w:t>思考题</w:t>
      </w:r>
    </w:p>
    <w:p w:rsidR="005C5356" w:rsidRPr="00CD5AB5" w:rsidRDefault="005C5356" w:rsidP="00CE4BD1">
      <w:pPr>
        <w:tabs>
          <w:tab w:val="left" w:pos="485"/>
        </w:tabs>
        <w:ind w:firstLineChars="200" w:firstLine="482"/>
        <w:rPr>
          <w:color w:val="000000"/>
          <w:sz w:val="24"/>
        </w:rPr>
      </w:pPr>
      <w:r w:rsidRPr="00CD5AB5">
        <w:rPr>
          <w:rFonts w:eastAsiaTheme="minorEastAsia"/>
          <w:b/>
          <w:color w:val="000000"/>
          <w:sz w:val="24"/>
        </w:rPr>
        <w:tab/>
      </w:r>
      <w:r w:rsidR="000147A0" w:rsidRPr="00CD5AB5">
        <w:rPr>
          <w:rFonts w:eastAsiaTheme="minorEastAsia"/>
          <w:b/>
          <w:color w:val="000000"/>
          <w:sz w:val="24"/>
        </w:rPr>
        <w:t>（</w:t>
      </w:r>
      <w:r w:rsidR="000147A0" w:rsidRPr="00CD5AB5">
        <w:rPr>
          <w:rFonts w:eastAsiaTheme="minorEastAsia"/>
          <w:b/>
          <w:color w:val="000000"/>
          <w:sz w:val="24"/>
        </w:rPr>
        <w:t>1</w:t>
      </w:r>
      <w:r w:rsidR="000147A0" w:rsidRPr="00CD5AB5">
        <w:rPr>
          <w:rFonts w:eastAsiaTheme="minorEastAsia"/>
          <w:b/>
          <w:color w:val="000000"/>
          <w:sz w:val="24"/>
        </w:rPr>
        <w:t>）</w:t>
      </w:r>
      <w:r w:rsidRPr="00CD5AB5">
        <w:rPr>
          <w:color w:val="000000"/>
          <w:sz w:val="24"/>
        </w:rPr>
        <w:t>如果</w:t>
      </w:r>
      <w:r w:rsidRPr="00CD5AB5">
        <w:rPr>
          <w:color w:val="000000"/>
          <w:sz w:val="24"/>
        </w:rPr>
        <w:t>n=48,</w:t>
      </w:r>
      <w:r w:rsidRPr="00CD5AB5">
        <w:rPr>
          <w:color w:val="000000"/>
          <w:sz w:val="24"/>
        </w:rPr>
        <w:t>电路的输出结果是多少？为什么？如果要求</w:t>
      </w:r>
      <w:r w:rsidRPr="00CD5AB5">
        <w:rPr>
          <w:color w:val="000000"/>
          <w:sz w:val="24"/>
        </w:rPr>
        <w:t>n=64</w:t>
      </w:r>
      <w:r w:rsidRPr="00CD5AB5">
        <w:rPr>
          <w:color w:val="000000"/>
          <w:sz w:val="24"/>
        </w:rPr>
        <w:t>时电路的输出结果也需正确，对你设计的电路应作哪些改进？</w:t>
      </w:r>
    </w:p>
    <w:p w:rsidR="005C5356" w:rsidRPr="00CD5AB5" w:rsidRDefault="005C5356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5C5356" w:rsidRDefault="005C5356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P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CE4BD1">
      <w:pPr>
        <w:tabs>
          <w:tab w:val="left" w:pos="485"/>
        </w:tabs>
        <w:ind w:firstLineChars="200" w:firstLine="482"/>
        <w:rPr>
          <w:color w:val="000000"/>
          <w:sz w:val="24"/>
        </w:rPr>
      </w:pPr>
      <w:r w:rsidRPr="00CD5AB5">
        <w:rPr>
          <w:rFonts w:eastAsiaTheme="minorEastAsia"/>
          <w:b/>
          <w:color w:val="000000"/>
          <w:sz w:val="24"/>
        </w:rPr>
        <w:t>（</w:t>
      </w:r>
      <w:r w:rsidRPr="00CD5AB5">
        <w:rPr>
          <w:rFonts w:eastAsiaTheme="minorEastAsia"/>
          <w:b/>
          <w:color w:val="000000"/>
          <w:sz w:val="24"/>
        </w:rPr>
        <w:t>2</w:t>
      </w:r>
      <w:r w:rsidRPr="00CD5AB5">
        <w:rPr>
          <w:rFonts w:eastAsiaTheme="minorEastAsia"/>
          <w:b/>
          <w:color w:val="000000"/>
          <w:sz w:val="24"/>
        </w:rPr>
        <w:t>）</w:t>
      </w:r>
      <w:r w:rsidRPr="00CD5AB5">
        <w:rPr>
          <w:rFonts w:eastAsiaTheme="minorEastAsia"/>
          <w:color w:val="000000"/>
          <w:sz w:val="24"/>
        </w:rPr>
        <w:t>还有没有其它时间复杂度为</w:t>
      </w:r>
      <w:r w:rsidRPr="00CD5AB5">
        <w:rPr>
          <w:rFonts w:eastAsiaTheme="minorEastAsia"/>
          <w:color w:val="000000"/>
          <w:sz w:val="24"/>
        </w:rPr>
        <w:t>O(log2 n)</w:t>
      </w:r>
      <w:r w:rsidRPr="00CD5AB5">
        <w:rPr>
          <w:rFonts w:eastAsiaTheme="minorEastAsia"/>
          <w:color w:val="000000"/>
          <w:sz w:val="24"/>
        </w:rPr>
        <w:t>的算法？如有，请描述该算法，并简要说明该算法的硬件实现思路。</w:t>
      </w:r>
    </w:p>
    <w:p w:rsidR="00CE4BD1" w:rsidRDefault="00CE4BD1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Default="00CD5AB5" w:rsidP="00E60A9C">
      <w:pPr>
        <w:ind w:firstLineChars="202" w:firstLine="485"/>
        <w:rPr>
          <w:color w:val="000000"/>
          <w:sz w:val="24"/>
        </w:rPr>
      </w:pPr>
    </w:p>
    <w:p w:rsidR="00CD5AB5" w:rsidRPr="00CD5AB5" w:rsidRDefault="00CD5AB5" w:rsidP="00E60A9C">
      <w:pPr>
        <w:ind w:firstLineChars="202" w:firstLine="485"/>
        <w:rPr>
          <w:color w:val="000000"/>
          <w:sz w:val="24"/>
        </w:rPr>
      </w:pPr>
    </w:p>
    <w:p w:rsidR="00CE4BD1" w:rsidRPr="00CD5AB5" w:rsidRDefault="00CE4BD1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A45C1B" w:rsidRPr="00CD5AB5" w:rsidRDefault="00A45C1B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E60A9C">
      <w:pPr>
        <w:ind w:firstLineChars="202" w:firstLine="487"/>
        <w:rPr>
          <w:color w:val="000000"/>
          <w:sz w:val="24"/>
        </w:rPr>
      </w:pPr>
      <w:r w:rsidRPr="00CD5AB5">
        <w:rPr>
          <w:rFonts w:eastAsiaTheme="minorEastAsia"/>
          <w:b/>
          <w:color w:val="000000"/>
          <w:sz w:val="24"/>
        </w:rPr>
        <w:t>（</w:t>
      </w:r>
      <w:r w:rsidRPr="00CD5AB5">
        <w:rPr>
          <w:rFonts w:eastAsiaTheme="minorEastAsia"/>
          <w:b/>
          <w:color w:val="000000"/>
          <w:sz w:val="24"/>
        </w:rPr>
        <w:t>3</w:t>
      </w:r>
      <w:r w:rsidRPr="00CD5AB5">
        <w:rPr>
          <w:rFonts w:eastAsiaTheme="minorEastAsia"/>
          <w:b/>
          <w:color w:val="000000"/>
          <w:sz w:val="24"/>
        </w:rPr>
        <w:t>）</w:t>
      </w:r>
      <w:r w:rsidRPr="00CD5AB5">
        <w:rPr>
          <w:color w:val="000000"/>
          <w:sz w:val="24"/>
        </w:rPr>
        <w:t>请谈谈对用硬件和用软件实现同一算法的优势和劣势。</w:t>
      </w:r>
    </w:p>
    <w:p w:rsidR="00CE4BD1" w:rsidRDefault="00CE4BD1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D5AB5" w:rsidRPr="00CD5AB5" w:rsidRDefault="00CD5AB5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E60A9C">
      <w:pPr>
        <w:ind w:firstLineChars="202" w:firstLine="487"/>
        <w:rPr>
          <w:rFonts w:eastAsiaTheme="minorEastAsia"/>
          <w:b/>
          <w:color w:val="000000"/>
          <w:sz w:val="24"/>
        </w:rPr>
      </w:pPr>
    </w:p>
    <w:p w:rsidR="00CE4BD1" w:rsidRPr="00CD5AB5" w:rsidRDefault="00CE4BD1" w:rsidP="00CE4BD1">
      <w:pPr>
        <w:pStyle w:val="af"/>
        <w:jc w:val="left"/>
        <w:rPr>
          <w:rFonts w:ascii="Times New Roman" w:eastAsiaTheme="minorEastAsia" w:hAnsi="Times New Roman"/>
          <w:b w:val="0"/>
          <w:color w:val="000000"/>
          <w:sz w:val="24"/>
        </w:rPr>
      </w:pPr>
      <w:r w:rsidRPr="00CD5AB5">
        <w:rPr>
          <w:rFonts w:ascii="Times New Roman" w:eastAsia="黑体" w:hAnsi="Times New Roman"/>
          <w:sz w:val="28"/>
          <w:szCs w:val="28"/>
        </w:rPr>
        <w:t>9</w:t>
      </w:r>
      <w:r w:rsidRPr="00CD5AB5">
        <w:rPr>
          <w:rFonts w:ascii="Times New Roman" w:eastAsia="黑体" w:hAnsi="Times New Roman"/>
          <w:sz w:val="28"/>
          <w:szCs w:val="28"/>
        </w:rPr>
        <w:t>、心得体会、意见与建议</w:t>
      </w:r>
    </w:p>
    <w:sectPr w:rsidR="00CE4BD1" w:rsidRPr="00CD5AB5" w:rsidSect="002B470C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660F" w:rsidRDefault="007D660F" w:rsidP="001A666E">
      <w:r>
        <w:separator/>
      </w:r>
    </w:p>
  </w:endnote>
  <w:endnote w:type="continuationSeparator" w:id="0">
    <w:p w:rsidR="007D660F" w:rsidRDefault="007D660F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0388534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0C681A" w:rsidRDefault="000C681A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A0E88">
              <w:rPr>
                <w:b/>
                <w:bCs/>
                <w:noProof/>
              </w:rPr>
              <w:t>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A0E88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C681A" w:rsidRDefault="000C681A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681A" w:rsidRDefault="000C681A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6A0E88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6A0E88">
      <w:rPr>
        <w:b/>
        <w:bCs/>
        <w:noProof/>
      </w:rPr>
      <w:t>11</w:t>
    </w:r>
    <w:r>
      <w:rPr>
        <w:b/>
        <w:bCs/>
        <w:sz w:val="24"/>
        <w:szCs w:val="24"/>
      </w:rPr>
      <w:fldChar w:fldCharType="end"/>
    </w:r>
  </w:p>
  <w:p w:rsidR="000C681A" w:rsidRDefault="000C681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660F" w:rsidRDefault="007D660F" w:rsidP="001A666E">
      <w:r>
        <w:separator/>
      </w:r>
    </w:p>
  </w:footnote>
  <w:footnote w:type="continuationSeparator" w:id="0">
    <w:p w:rsidR="007D660F" w:rsidRDefault="007D660F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681A" w:rsidRDefault="000C681A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681A" w:rsidRDefault="000C681A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C681A" w:rsidRPr="00932EBC" w:rsidRDefault="000C681A" w:rsidP="00932EBC">
    <w:pPr>
      <w:pStyle w:val="a3"/>
      <w:spacing w:before="240" w:after="120"/>
    </w:pPr>
    <w:r w:rsidRPr="00932EBC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7C7287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4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6" w15:restartNumberingAfterBreak="0">
    <w:nsid w:val="296E2AA5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3FEA227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AB00C05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1" w15:restartNumberingAfterBreak="0">
    <w:nsid w:val="4FC165E3"/>
    <w:multiLevelType w:val="hybridMultilevel"/>
    <w:tmpl w:val="0C02080A"/>
    <w:lvl w:ilvl="0" w:tplc="8BE07E92">
      <w:start w:val="1"/>
      <w:numFmt w:val="decimal"/>
      <w:lvlText w:val="（%1）"/>
      <w:lvlJc w:val="left"/>
      <w:pPr>
        <w:ind w:left="18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5" w:hanging="420"/>
      </w:pPr>
    </w:lvl>
    <w:lvl w:ilvl="2" w:tplc="0409001B" w:tentative="1">
      <w:start w:val="1"/>
      <w:numFmt w:val="lowerRoman"/>
      <w:lvlText w:val="%3."/>
      <w:lvlJc w:val="right"/>
      <w:pPr>
        <w:ind w:left="2395" w:hanging="420"/>
      </w:pPr>
    </w:lvl>
    <w:lvl w:ilvl="3" w:tplc="0409000F" w:tentative="1">
      <w:start w:val="1"/>
      <w:numFmt w:val="decimal"/>
      <w:lvlText w:val="%4."/>
      <w:lvlJc w:val="left"/>
      <w:pPr>
        <w:ind w:left="2815" w:hanging="420"/>
      </w:pPr>
    </w:lvl>
    <w:lvl w:ilvl="4" w:tplc="04090019" w:tentative="1">
      <w:start w:val="1"/>
      <w:numFmt w:val="lowerLetter"/>
      <w:lvlText w:val="%5)"/>
      <w:lvlJc w:val="left"/>
      <w:pPr>
        <w:ind w:left="3235" w:hanging="420"/>
      </w:pPr>
    </w:lvl>
    <w:lvl w:ilvl="5" w:tplc="0409001B" w:tentative="1">
      <w:start w:val="1"/>
      <w:numFmt w:val="lowerRoman"/>
      <w:lvlText w:val="%6."/>
      <w:lvlJc w:val="right"/>
      <w:pPr>
        <w:ind w:left="3655" w:hanging="420"/>
      </w:pPr>
    </w:lvl>
    <w:lvl w:ilvl="6" w:tplc="0409000F" w:tentative="1">
      <w:start w:val="1"/>
      <w:numFmt w:val="decimal"/>
      <w:lvlText w:val="%7."/>
      <w:lvlJc w:val="left"/>
      <w:pPr>
        <w:ind w:left="4075" w:hanging="420"/>
      </w:pPr>
    </w:lvl>
    <w:lvl w:ilvl="7" w:tplc="04090019" w:tentative="1">
      <w:start w:val="1"/>
      <w:numFmt w:val="lowerLetter"/>
      <w:lvlText w:val="%8)"/>
      <w:lvlJc w:val="left"/>
      <w:pPr>
        <w:ind w:left="4495" w:hanging="420"/>
      </w:pPr>
    </w:lvl>
    <w:lvl w:ilvl="8" w:tplc="0409001B" w:tentative="1">
      <w:start w:val="1"/>
      <w:numFmt w:val="lowerRoman"/>
      <w:lvlText w:val="%9."/>
      <w:lvlJc w:val="right"/>
      <w:pPr>
        <w:ind w:left="4915" w:hanging="420"/>
      </w:pPr>
    </w:lvl>
  </w:abstractNum>
  <w:abstractNum w:abstractNumId="12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3" w15:restartNumberingAfterBreak="0">
    <w:nsid w:val="5A122B4D"/>
    <w:multiLevelType w:val="hybridMultilevel"/>
    <w:tmpl w:val="9C98FDB2"/>
    <w:lvl w:ilvl="0" w:tplc="B068F60A">
      <w:start w:val="1"/>
      <w:numFmt w:val="decimal"/>
      <w:lvlText w:val="（%1）"/>
      <w:lvlJc w:val="left"/>
      <w:pPr>
        <w:ind w:left="108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1" w:hanging="420"/>
      </w:pPr>
    </w:lvl>
    <w:lvl w:ilvl="2" w:tplc="0409001B" w:tentative="1">
      <w:start w:val="1"/>
      <w:numFmt w:val="lowerRoman"/>
      <w:lvlText w:val="%3."/>
      <w:lvlJc w:val="right"/>
      <w:pPr>
        <w:ind w:left="1621" w:hanging="420"/>
      </w:pPr>
    </w:lvl>
    <w:lvl w:ilvl="3" w:tplc="0409000F" w:tentative="1">
      <w:start w:val="1"/>
      <w:numFmt w:val="decimal"/>
      <w:lvlText w:val="%4."/>
      <w:lvlJc w:val="left"/>
      <w:pPr>
        <w:ind w:left="2041" w:hanging="420"/>
      </w:pPr>
    </w:lvl>
    <w:lvl w:ilvl="4" w:tplc="04090019" w:tentative="1">
      <w:start w:val="1"/>
      <w:numFmt w:val="lowerLetter"/>
      <w:lvlText w:val="%5)"/>
      <w:lvlJc w:val="left"/>
      <w:pPr>
        <w:ind w:left="2461" w:hanging="420"/>
      </w:pPr>
    </w:lvl>
    <w:lvl w:ilvl="5" w:tplc="0409001B" w:tentative="1">
      <w:start w:val="1"/>
      <w:numFmt w:val="lowerRoman"/>
      <w:lvlText w:val="%6."/>
      <w:lvlJc w:val="right"/>
      <w:pPr>
        <w:ind w:left="2881" w:hanging="420"/>
      </w:pPr>
    </w:lvl>
    <w:lvl w:ilvl="6" w:tplc="0409000F" w:tentative="1">
      <w:start w:val="1"/>
      <w:numFmt w:val="decimal"/>
      <w:lvlText w:val="%7."/>
      <w:lvlJc w:val="left"/>
      <w:pPr>
        <w:ind w:left="3301" w:hanging="420"/>
      </w:pPr>
    </w:lvl>
    <w:lvl w:ilvl="7" w:tplc="04090019" w:tentative="1">
      <w:start w:val="1"/>
      <w:numFmt w:val="lowerLetter"/>
      <w:lvlText w:val="%8)"/>
      <w:lvlJc w:val="left"/>
      <w:pPr>
        <w:ind w:left="3721" w:hanging="420"/>
      </w:pPr>
    </w:lvl>
    <w:lvl w:ilvl="8" w:tplc="0409001B" w:tentative="1">
      <w:start w:val="1"/>
      <w:numFmt w:val="lowerRoman"/>
      <w:lvlText w:val="%9."/>
      <w:lvlJc w:val="right"/>
      <w:pPr>
        <w:ind w:left="4141" w:hanging="420"/>
      </w:pPr>
    </w:lvl>
  </w:abstractNum>
  <w:abstractNum w:abstractNumId="14" w15:restartNumberingAfterBreak="0">
    <w:nsid w:val="67393D60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6" w15:restartNumberingAfterBreak="0">
    <w:nsid w:val="6ADA762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D0B0CA9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9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0" w15:restartNumberingAfterBreak="0">
    <w:nsid w:val="79FA4C9C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15"/>
  </w:num>
  <w:num w:numId="3">
    <w:abstractNumId w:val="19"/>
  </w:num>
  <w:num w:numId="4">
    <w:abstractNumId w:val="1"/>
  </w:num>
  <w:num w:numId="5">
    <w:abstractNumId w:val="7"/>
  </w:num>
  <w:num w:numId="6">
    <w:abstractNumId w:val="4"/>
  </w:num>
  <w:num w:numId="7">
    <w:abstractNumId w:val="3"/>
  </w:num>
  <w:num w:numId="8">
    <w:abstractNumId w:val="10"/>
  </w:num>
  <w:num w:numId="9">
    <w:abstractNumId w:val="0"/>
  </w:num>
  <w:num w:numId="10">
    <w:abstractNumId w:val="12"/>
  </w:num>
  <w:num w:numId="11">
    <w:abstractNumId w:val="5"/>
  </w:num>
  <w:num w:numId="12">
    <w:abstractNumId w:val="11"/>
  </w:num>
  <w:num w:numId="13">
    <w:abstractNumId w:val="13"/>
  </w:num>
  <w:num w:numId="14">
    <w:abstractNumId w:val="14"/>
  </w:num>
  <w:num w:numId="15">
    <w:abstractNumId w:val="6"/>
  </w:num>
  <w:num w:numId="16">
    <w:abstractNumId w:val="16"/>
  </w:num>
  <w:num w:numId="17">
    <w:abstractNumId w:val="17"/>
  </w:num>
  <w:num w:numId="18">
    <w:abstractNumId w:val="8"/>
  </w:num>
  <w:num w:numId="19">
    <w:abstractNumId w:val="9"/>
  </w:num>
  <w:num w:numId="20">
    <w:abstractNumId w:val="2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4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66E"/>
    <w:rsid w:val="0000362B"/>
    <w:rsid w:val="00006C8B"/>
    <w:rsid w:val="00006D21"/>
    <w:rsid w:val="000134A7"/>
    <w:rsid w:val="000147A0"/>
    <w:rsid w:val="0002149C"/>
    <w:rsid w:val="00021B1B"/>
    <w:rsid w:val="00026F6A"/>
    <w:rsid w:val="00031074"/>
    <w:rsid w:val="000357F0"/>
    <w:rsid w:val="000361D0"/>
    <w:rsid w:val="00040715"/>
    <w:rsid w:val="00040E08"/>
    <w:rsid w:val="000437AC"/>
    <w:rsid w:val="000455CA"/>
    <w:rsid w:val="00056090"/>
    <w:rsid w:val="0006178C"/>
    <w:rsid w:val="00064E54"/>
    <w:rsid w:val="00066F16"/>
    <w:rsid w:val="00067797"/>
    <w:rsid w:val="000719AD"/>
    <w:rsid w:val="000721AB"/>
    <w:rsid w:val="0007277B"/>
    <w:rsid w:val="000778A4"/>
    <w:rsid w:val="000869F9"/>
    <w:rsid w:val="00090209"/>
    <w:rsid w:val="00090F68"/>
    <w:rsid w:val="00096B3C"/>
    <w:rsid w:val="000A4639"/>
    <w:rsid w:val="000A59ED"/>
    <w:rsid w:val="000B005F"/>
    <w:rsid w:val="000B1A86"/>
    <w:rsid w:val="000B5C2B"/>
    <w:rsid w:val="000B7D29"/>
    <w:rsid w:val="000C3812"/>
    <w:rsid w:val="000C681A"/>
    <w:rsid w:val="000D46F2"/>
    <w:rsid w:val="000E1ABA"/>
    <w:rsid w:val="000E5675"/>
    <w:rsid w:val="000E7D53"/>
    <w:rsid w:val="000F086B"/>
    <w:rsid w:val="000F0B39"/>
    <w:rsid w:val="000F210D"/>
    <w:rsid w:val="000F471A"/>
    <w:rsid w:val="00101709"/>
    <w:rsid w:val="001029DF"/>
    <w:rsid w:val="00107B80"/>
    <w:rsid w:val="0011158E"/>
    <w:rsid w:val="0011372B"/>
    <w:rsid w:val="001139F3"/>
    <w:rsid w:val="00116143"/>
    <w:rsid w:val="001205EA"/>
    <w:rsid w:val="00122077"/>
    <w:rsid w:val="00137EAB"/>
    <w:rsid w:val="00141032"/>
    <w:rsid w:val="00143569"/>
    <w:rsid w:val="0014603D"/>
    <w:rsid w:val="00150D3A"/>
    <w:rsid w:val="00155158"/>
    <w:rsid w:val="00160351"/>
    <w:rsid w:val="00161AF8"/>
    <w:rsid w:val="00161DDC"/>
    <w:rsid w:val="0016245C"/>
    <w:rsid w:val="00165C54"/>
    <w:rsid w:val="00170654"/>
    <w:rsid w:val="00172A45"/>
    <w:rsid w:val="00172B7E"/>
    <w:rsid w:val="001773DA"/>
    <w:rsid w:val="001841BF"/>
    <w:rsid w:val="00187FA9"/>
    <w:rsid w:val="0019175C"/>
    <w:rsid w:val="00192FBC"/>
    <w:rsid w:val="00195E48"/>
    <w:rsid w:val="001A1BD6"/>
    <w:rsid w:val="001A666E"/>
    <w:rsid w:val="001A66A0"/>
    <w:rsid w:val="001A76BC"/>
    <w:rsid w:val="001B1DD0"/>
    <w:rsid w:val="001B320E"/>
    <w:rsid w:val="001B4246"/>
    <w:rsid w:val="001B6DE4"/>
    <w:rsid w:val="001B761D"/>
    <w:rsid w:val="001B7C38"/>
    <w:rsid w:val="001C59F4"/>
    <w:rsid w:val="001C6B32"/>
    <w:rsid w:val="001C7BA4"/>
    <w:rsid w:val="001D4B33"/>
    <w:rsid w:val="001D7F1D"/>
    <w:rsid w:val="001E4011"/>
    <w:rsid w:val="001E628C"/>
    <w:rsid w:val="001E7A8E"/>
    <w:rsid w:val="00201920"/>
    <w:rsid w:val="00202911"/>
    <w:rsid w:val="00206FF2"/>
    <w:rsid w:val="00211B5B"/>
    <w:rsid w:val="00223370"/>
    <w:rsid w:val="00223644"/>
    <w:rsid w:val="00224E20"/>
    <w:rsid w:val="002254DA"/>
    <w:rsid w:val="00227735"/>
    <w:rsid w:val="002378C2"/>
    <w:rsid w:val="00241F43"/>
    <w:rsid w:val="0024226F"/>
    <w:rsid w:val="00242AEB"/>
    <w:rsid w:val="002454A4"/>
    <w:rsid w:val="002517B7"/>
    <w:rsid w:val="00251A6B"/>
    <w:rsid w:val="00254C95"/>
    <w:rsid w:val="00263512"/>
    <w:rsid w:val="00271089"/>
    <w:rsid w:val="00280754"/>
    <w:rsid w:val="0028286A"/>
    <w:rsid w:val="00292529"/>
    <w:rsid w:val="0029581B"/>
    <w:rsid w:val="00296F33"/>
    <w:rsid w:val="002A78F5"/>
    <w:rsid w:val="002B3B1E"/>
    <w:rsid w:val="002B3C3B"/>
    <w:rsid w:val="002B470C"/>
    <w:rsid w:val="002B4E24"/>
    <w:rsid w:val="002B7F53"/>
    <w:rsid w:val="002C6FF1"/>
    <w:rsid w:val="002D05CF"/>
    <w:rsid w:val="002D0A7D"/>
    <w:rsid w:val="002D0C01"/>
    <w:rsid w:val="002D2FBA"/>
    <w:rsid w:val="002D4264"/>
    <w:rsid w:val="002D5ADF"/>
    <w:rsid w:val="002E0A5B"/>
    <w:rsid w:val="002E0E22"/>
    <w:rsid w:val="002E3E05"/>
    <w:rsid w:val="002E5D81"/>
    <w:rsid w:val="002F77AB"/>
    <w:rsid w:val="00300B3D"/>
    <w:rsid w:val="0030348E"/>
    <w:rsid w:val="003055D4"/>
    <w:rsid w:val="00310911"/>
    <w:rsid w:val="00311CE0"/>
    <w:rsid w:val="0031457A"/>
    <w:rsid w:val="00314AE1"/>
    <w:rsid w:val="00316216"/>
    <w:rsid w:val="0031647E"/>
    <w:rsid w:val="0032194C"/>
    <w:rsid w:val="00322DD9"/>
    <w:rsid w:val="003242B6"/>
    <w:rsid w:val="00326921"/>
    <w:rsid w:val="00330A01"/>
    <w:rsid w:val="00335998"/>
    <w:rsid w:val="00336FA4"/>
    <w:rsid w:val="00341A05"/>
    <w:rsid w:val="00341E4C"/>
    <w:rsid w:val="00354039"/>
    <w:rsid w:val="00357E47"/>
    <w:rsid w:val="003605A6"/>
    <w:rsid w:val="003720A3"/>
    <w:rsid w:val="00372C4C"/>
    <w:rsid w:val="00373C3C"/>
    <w:rsid w:val="00380309"/>
    <w:rsid w:val="00380507"/>
    <w:rsid w:val="00380921"/>
    <w:rsid w:val="0038310F"/>
    <w:rsid w:val="003854EB"/>
    <w:rsid w:val="00386522"/>
    <w:rsid w:val="00393588"/>
    <w:rsid w:val="003964BB"/>
    <w:rsid w:val="003A368D"/>
    <w:rsid w:val="003A6F69"/>
    <w:rsid w:val="003B2143"/>
    <w:rsid w:val="003B427D"/>
    <w:rsid w:val="003B5058"/>
    <w:rsid w:val="003D045E"/>
    <w:rsid w:val="003D1067"/>
    <w:rsid w:val="003D2511"/>
    <w:rsid w:val="003D41E0"/>
    <w:rsid w:val="003D7E81"/>
    <w:rsid w:val="003E290A"/>
    <w:rsid w:val="003E5239"/>
    <w:rsid w:val="003F788E"/>
    <w:rsid w:val="0040224B"/>
    <w:rsid w:val="004208FE"/>
    <w:rsid w:val="00421F51"/>
    <w:rsid w:val="004227C7"/>
    <w:rsid w:val="0042316C"/>
    <w:rsid w:val="00424F36"/>
    <w:rsid w:val="00426697"/>
    <w:rsid w:val="004312D8"/>
    <w:rsid w:val="00434388"/>
    <w:rsid w:val="00435DCF"/>
    <w:rsid w:val="004363BE"/>
    <w:rsid w:val="004415A7"/>
    <w:rsid w:val="0044444B"/>
    <w:rsid w:val="004446DA"/>
    <w:rsid w:val="00450621"/>
    <w:rsid w:val="00451D5B"/>
    <w:rsid w:val="00455C9A"/>
    <w:rsid w:val="00456BF7"/>
    <w:rsid w:val="0047192D"/>
    <w:rsid w:val="00473F71"/>
    <w:rsid w:val="00476A89"/>
    <w:rsid w:val="00480BEA"/>
    <w:rsid w:val="00487AE4"/>
    <w:rsid w:val="00494FC9"/>
    <w:rsid w:val="0049766E"/>
    <w:rsid w:val="004A59E4"/>
    <w:rsid w:val="004B2F0B"/>
    <w:rsid w:val="004B77B4"/>
    <w:rsid w:val="004C1AF3"/>
    <w:rsid w:val="004C1F00"/>
    <w:rsid w:val="004C7BD4"/>
    <w:rsid w:val="004E1177"/>
    <w:rsid w:val="004E3D71"/>
    <w:rsid w:val="004F13E8"/>
    <w:rsid w:val="00502EF1"/>
    <w:rsid w:val="0050317F"/>
    <w:rsid w:val="00507F98"/>
    <w:rsid w:val="005103CE"/>
    <w:rsid w:val="0051410F"/>
    <w:rsid w:val="005146DA"/>
    <w:rsid w:val="00515558"/>
    <w:rsid w:val="0052087D"/>
    <w:rsid w:val="005213A8"/>
    <w:rsid w:val="005216D7"/>
    <w:rsid w:val="00523D09"/>
    <w:rsid w:val="00527AFA"/>
    <w:rsid w:val="005341B8"/>
    <w:rsid w:val="0053557B"/>
    <w:rsid w:val="0054049C"/>
    <w:rsid w:val="0054154F"/>
    <w:rsid w:val="00545D87"/>
    <w:rsid w:val="00552A43"/>
    <w:rsid w:val="00556485"/>
    <w:rsid w:val="00562454"/>
    <w:rsid w:val="00565F4C"/>
    <w:rsid w:val="00566572"/>
    <w:rsid w:val="00566A20"/>
    <w:rsid w:val="00572BE8"/>
    <w:rsid w:val="00573DCC"/>
    <w:rsid w:val="005764DD"/>
    <w:rsid w:val="005769F5"/>
    <w:rsid w:val="00580382"/>
    <w:rsid w:val="0058168A"/>
    <w:rsid w:val="0058217A"/>
    <w:rsid w:val="00593718"/>
    <w:rsid w:val="00593859"/>
    <w:rsid w:val="0059704D"/>
    <w:rsid w:val="005975B1"/>
    <w:rsid w:val="005976D2"/>
    <w:rsid w:val="005B0D8D"/>
    <w:rsid w:val="005B12CC"/>
    <w:rsid w:val="005B69F5"/>
    <w:rsid w:val="005C0005"/>
    <w:rsid w:val="005C3072"/>
    <w:rsid w:val="005C377B"/>
    <w:rsid w:val="005C44DE"/>
    <w:rsid w:val="005C45DD"/>
    <w:rsid w:val="005C5356"/>
    <w:rsid w:val="005C5A33"/>
    <w:rsid w:val="005D0A11"/>
    <w:rsid w:val="005D5830"/>
    <w:rsid w:val="005D706D"/>
    <w:rsid w:val="005D7563"/>
    <w:rsid w:val="005E3DDB"/>
    <w:rsid w:val="005E4128"/>
    <w:rsid w:val="005E6B40"/>
    <w:rsid w:val="005F332C"/>
    <w:rsid w:val="005F3F74"/>
    <w:rsid w:val="005F507D"/>
    <w:rsid w:val="005F5389"/>
    <w:rsid w:val="006019A1"/>
    <w:rsid w:val="00610C88"/>
    <w:rsid w:val="006114F4"/>
    <w:rsid w:val="0061546F"/>
    <w:rsid w:val="00616910"/>
    <w:rsid w:val="00616B52"/>
    <w:rsid w:val="00616CEF"/>
    <w:rsid w:val="00617F1C"/>
    <w:rsid w:val="00625AB9"/>
    <w:rsid w:val="00625C3F"/>
    <w:rsid w:val="0062672C"/>
    <w:rsid w:val="0063541B"/>
    <w:rsid w:val="00637222"/>
    <w:rsid w:val="00656BC4"/>
    <w:rsid w:val="00656CBF"/>
    <w:rsid w:val="00663928"/>
    <w:rsid w:val="00666CB1"/>
    <w:rsid w:val="0066727D"/>
    <w:rsid w:val="00674851"/>
    <w:rsid w:val="00681441"/>
    <w:rsid w:val="0068199A"/>
    <w:rsid w:val="00681C49"/>
    <w:rsid w:val="0068375C"/>
    <w:rsid w:val="00683D6A"/>
    <w:rsid w:val="00685687"/>
    <w:rsid w:val="00686B95"/>
    <w:rsid w:val="006920F9"/>
    <w:rsid w:val="00692345"/>
    <w:rsid w:val="006A0E88"/>
    <w:rsid w:val="006A152D"/>
    <w:rsid w:val="006A1F91"/>
    <w:rsid w:val="006A40CE"/>
    <w:rsid w:val="006A5EA4"/>
    <w:rsid w:val="006A6FAA"/>
    <w:rsid w:val="006C1114"/>
    <w:rsid w:val="006C4951"/>
    <w:rsid w:val="006C5733"/>
    <w:rsid w:val="006D0CE1"/>
    <w:rsid w:val="006E2E29"/>
    <w:rsid w:val="006E7A61"/>
    <w:rsid w:val="006F2372"/>
    <w:rsid w:val="006F74EB"/>
    <w:rsid w:val="00700532"/>
    <w:rsid w:val="0070073D"/>
    <w:rsid w:val="00705631"/>
    <w:rsid w:val="0071103C"/>
    <w:rsid w:val="007113AA"/>
    <w:rsid w:val="00712CC4"/>
    <w:rsid w:val="00712EE6"/>
    <w:rsid w:val="007219BA"/>
    <w:rsid w:val="0072353E"/>
    <w:rsid w:val="00725035"/>
    <w:rsid w:val="00730F2C"/>
    <w:rsid w:val="007315E8"/>
    <w:rsid w:val="0073529B"/>
    <w:rsid w:val="00736F90"/>
    <w:rsid w:val="00741790"/>
    <w:rsid w:val="0074214D"/>
    <w:rsid w:val="007453F6"/>
    <w:rsid w:val="00752001"/>
    <w:rsid w:val="00755338"/>
    <w:rsid w:val="0076029B"/>
    <w:rsid w:val="0076267A"/>
    <w:rsid w:val="0076531D"/>
    <w:rsid w:val="007659F9"/>
    <w:rsid w:val="007660C7"/>
    <w:rsid w:val="0077401E"/>
    <w:rsid w:val="0077620C"/>
    <w:rsid w:val="00776265"/>
    <w:rsid w:val="00777C00"/>
    <w:rsid w:val="007854D1"/>
    <w:rsid w:val="0079101D"/>
    <w:rsid w:val="007A004A"/>
    <w:rsid w:val="007A453E"/>
    <w:rsid w:val="007A5761"/>
    <w:rsid w:val="007B210D"/>
    <w:rsid w:val="007C4F6D"/>
    <w:rsid w:val="007C6AC9"/>
    <w:rsid w:val="007C77C6"/>
    <w:rsid w:val="007D11F8"/>
    <w:rsid w:val="007D3B8C"/>
    <w:rsid w:val="007D4652"/>
    <w:rsid w:val="007D571D"/>
    <w:rsid w:val="007D660F"/>
    <w:rsid w:val="007E0EAD"/>
    <w:rsid w:val="007F0B05"/>
    <w:rsid w:val="007F3E97"/>
    <w:rsid w:val="007F6A7A"/>
    <w:rsid w:val="007F775D"/>
    <w:rsid w:val="00802711"/>
    <w:rsid w:val="00804446"/>
    <w:rsid w:val="00807108"/>
    <w:rsid w:val="0081034B"/>
    <w:rsid w:val="00810C2F"/>
    <w:rsid w:val="00810D83"/>
    <w:rsid w:val="00811101"/>
    <w:rsid w:val="008160F8"/>
    <w:rsid w:val="00820741"/>
    <w:rsid w:val="00820ABF"/>
    <w:rsid w:val="00824A61"/>
    <w:rsid w:val="0083236F"/>
    <w:rsid w:val="00832AE1"/>
    <w:rsid w:val="00834707"/>
    <w:rsid w:val="00841606"/>
    <w:rsid w:val="00841D2B"/>
    <w:rsid w:val="008426D6"/>
    <w:rsid w:val="00847EDD"/>
    <w:rsid w:val="00851EC9"/>
    <w:rsid w:val="00854626"/>
    <w:rsid w:val="00855B36"/>
    <w:rsid w:val="00864242"/>
    <w:rsid w:val="008668A3"/>
    <w:rsid w:val="00866A37"/>
    <w:rsid w:val="00866F3A"/>
    <w:rsid w:val="00884999"/>
    <w:rsid w:val="00886E18"/>
    <w:rsid w:val="00892FDA"/>
    <w:rsid w:val="00894607"/>
    <w:rsid w:val="00896E22"/>
    <w:rsid w:val="008A3770"/>
    <w:rsid w:val="008B7C35"/>
    <w:rsid w:val="008B7CFF"/>
    <w:rsid w:val="008C0AE2"/>
    <w:rsid w:val="008C382A"/>
    <w:rsid w:val="008C7C4F"/>
    <w:rsid w:val="008D5E48"/>
    <w:rsid w:val="008D7845"/>
    <w:rsid w:val="008E3236"/>
    <w:rsid w:val="008E3945"/>
    <w:rsid w:val="008E3B03"/>
    <w:rsid w:val="008E51A9"/>
    <w:rsid w:val="008E5942"/>
    <w:rsid w:val="008E748F"/>
    <w:rsid w:val="008F01AC"/>
    <w:rsid w:val="008F03B1"/>
    <w:rsid w:val="008F0D49"/>
    <w:rsid w:val="008F10EF"/>
    <w:rsid w:val="008F23A5"/>
    <w:rsid w:val="008F50C4"/>
    <w:rsid w:val="009008FB"/>
    <w:rsid w:val="009025EE"/>
    <w:rsid w:val="00904B8E"/>
    <w:rsid w:val="0091003F"/>
    <w:rsid w:val="00910BD4"/>
    <w:rsid w:val="00920F5E"/>
    <w:rsid w:val="009225BA"/>
    <w:rsid w:val="00923A83"/>
    <w:rsid w:val="009253CC"/>
    <w:rsid w:val="00925674"/>
    <w:rsid w:val="00925A73"/>
    <w:rsid w:val="009308B3"/>
    <w:rsid w:val="00932EBC"/>
    <w:rsid w:val="00932F66"/>
    <w:rsid w:val="00934BA9"/>
    <w:rsid w:val="00940B54"/>
    <w:rsid w:val="009548F3"/>
    <w:rsid w:val="0096173E"/>
    <w:rsid w:val="00961CFF"/>
    <w:rsid w:val="00964341"/>
    <w:rsid w:val="0096653C"/>
    <w:rsid w:val="009724AE"/>
    <w:rsid w:val="00974DF1"/>
    <w:rsid w:val="00984A6B"/>
    <w:rsid w:val="009857CB"/>
    <w:rsid w:val="009A6EB2"/>
    <w:rsid w:val="009B706B"/>
    <w:rsid w:val="009C0B13"/>
    <w:rsid w:val="009C6316"/>
    <w:rsid w:val="009D29F9"/>
    <w:rsid w:val="009D514A"/>
    <w:rsid w:val="009D6F99"/>
    <w:rsid w:val="009E2788"/>
    <w:rsid w:val="009E32DB"/>
    <w:rsid w:val="009E496C"/>
    <w:rsid w:val="009E721C"/>
    <w:rsid w:val="009F0ADD"/>
    <w:rsid w:val="009F22A6"/>
    <w:rsid w:val="00A04210"/>
    <w:rsid w:val="00A16A6D"/>
    <w:rsid w:val="00A2223D"/>
    <w:rsid w:val="00A2384A"/>
    <w:rsid w:val="00A26F15"/>
    <w:rsid w:val="00A2722C"/>
    <w:rsid w:val="00A34464"/>
    <w:rsid w:val="00A350CD"/>
    <w:rsid w:val="00A354D5"/>
    <w:rsid w:val="00A41A17"/>
    <w:rsid w:val="00A45C1B"/>
    <w:rsid w:val="00A53226"/>
    <w:rsid w:val="00A57FB5"/>
    <w:rsid w:val="00A61729"/>
    <w:rsid w:val="00A62DD4"/>
    <w:rsid w:val="00A6539F"/>
    <w:rsid w:val="00A65D3F"/>
    <w:rsid w:val="00A65EDA"/>
    <w:rsid w:val="00A66538"/>
    <w:rsid w:val="00A70D3D"/>
    <w:rsid w:val="00A844B0"/>
    <w:rsid w:val="00A87835"/>
    <w:rsid w:val="00A97E09"/>
    <w:rsid w:val="00AA145A"/>
    <w:rsid w:val="00AA39AA"/>
    <w:rsid w:val="00AA39AE"/>
    <w:rsid w:val="00AA519C"/>
    <w:rsid w:val="00AA7038"/>
    <w:rsid w:val="00AB19B0"/>
    <w:rsid w:val="00AB2BE8"/>
    <w:rsid w:val="00AB4AC4"/>
    <w:rsid w:val="00AB60CA"/>
    <w:rsid w:val="00AC077E"/>
    <w:rsid w:val="00AC33EC"/>
    <w:rsid w:val="00AC3719"/>
    <w:rsid w:val="00AC3F74"/>
    <w:rsid w:val="00AD093C"/>
    <w:rsid w:val="00AD147D"/>
    <w:rsid w:val="00AD4017"/>
    <w:rsid w:val="00AD55F6"/>
    <w:rsid w:val="00AD5B8F"/>
    <w:rsid w:val="00AD6939"/>
    <w:rsid w:val="00AE413F"/>
    <w:rsid w:val="00AF6C75"/>
    <w:rsid w:val="00B012EA"/>
    <w:rsid w:val="00B044E7"/>
    <w:rsid w:val="00B13A1F"/>
    <w:rsid w:val="00B1508B"/>
    <w:rsid w:val="00B16B75"/>
    <w:rsid w:val="00B22A7D"/>
    <w:rsid w:val="00B34B36"/>
    <w:rsid w:val="00B35518"/>
    <w:rsid w:val="00B36FF3"/>
    <w:rsid w:val="00B40744"/>
    <w:rsid w:val="00B41D05"/>
    <w:rsid w:val="00B50B17"/>
    <w:rsid w:val="00B547C4"/>
    <w:rsid w:val="00B56C97"/>
    <w:rsid w:val="00B60B4A"/>
    <w:rsid w:val="00B62042"/>
    <w:rsid w:val="00B66C2F"/>
    <w:rsid w:val="00B67F73"/>
    <w:rsid w:val="00B709E6"/>
    <w:rsid w:val="00B71E7B"/>
    <w:rsid w:val="00B73436"/>
    <w:rsid w:val="00B77DD1"/>
    <w:rsid w:val="00B82CA6"/>
    <w:rsid w:val="00B837C3"/>
    <w:rsid w:val="00B839DE"/>
    <w:rsid w:val="00B845BF"/>
    <w:rsid w:val="00B84C6A"/>
    <w:rsid w:val="00B8600E"/>
    <w:rsid w:val="00B8683C"/>
    <w:rsid w:val="00B9425A"/>
    <w:rsid w:val="00B95B14"/>
    <w:rsid w:val="00B96B33"/>
    <w:rsid w:val="00BA0C78"/>
    <w:rsid w:val="00BA7FD4"/>
    <w:rsid w:val="00BB6C70"/>
    <w:rsid w:val="00BC062B"/>
    <w:rsid w:val="00BC4358"/>
    <w:rsid w:val="00BD13E5"/>
    <w:rsid w:val="00BD2C1A"/>
    <w:rsid w:val="00BF0FFA"/>
    <w:rsid w:val="00BF121C"/>
    <w:rsid w:val="00BF1E28"/>
    <w:rsid w:val="00BF2049"/>
    <w:rsid w:val="00BF245E"/>
    <w:rsid w:val="00BF4EB4"/>
    <w:rsid w:val="00C157CC"/>
    <w:rsid w:val="00C15D22"/>
    <w:rsid w:val="00C220C8"/>
    <w:rsid w:val="00C23210"/>
    <w:rsid w:val="00C23C30"/>
    <w:rsid w:val="00C23C50"/>
    <w:rsid w:val="00C241EF"/>
    <w:rsid w:val="00C24A62"/>
    <w:rsid w:val="00C27E7C"/>
    <w:rsid w:val="00C337E6"/>
    <w:rsid w:val="00C431AE"/>
    <w:rsid w:val="00C535B2"/>
    <w:rsid w:val="00C53CF4"/>
    <w:rsid w:val="00C53EF2"/>
    <w:rsid w:val="00C56D3D"/>
    <w:rsid w:val="00C625A5"/>
    <w:rsid w:val="00C756CB"/>
    <w:rsid w:val="00C92561"/>
    <w:rsid w:val="00C95D6A"/>
    <w:rsid w:val="00C96CEA"/>
    <w:rsid w:val="00CA185F"/>
    <w:rsid w:val="00CA28A6"/>
    <w:rsid w:val="00CA69AE"/>
    <w:rsid w:val="00CA7A60"/>
    <w:rsid w:val="00CB0A85"/>
    <w:rsid w:val="00CB1075"/>
    <w:rsid w:val="00CB1571"/>
    <w:rsid w:val="00CB5B1A"/>
    <w:rsid w:val="00CC7E26"/>
    <w:rsid w:val="00CD5AB5"/>
    <w:rsid w:val="00CD7591"/>
    <w:rsid w:val="00CE242A"/>
    <w:rsid w:val="00CE4BD1"/>
    <w:rsid w:val="00CE61F7"/>
    <w:rsid w:val="00D00114"/>
    <w:rsid w:val="00D03BBD"/>
    <w:rsid w:val="00D07370"/>
    <w:rsid w:val="00D16E54"/>
    <w:rsid w:val="00D305FF"/>
    <w:rsid w:val="00D33BE7"/>
    <w:rsid w:val="00D41D3B"/>
    <w:rsid w:val="00D43DB9"/>
    <w:rsid w:val="00D45787"/>
    <w:rsid w:val="00D4642B"/>
    <w:rsid w:val="00D47A56"/>
    <w:rsid w:val="00D5002A"/>
    <w:rsid w:val="00D51D92"/>
    <w:rsid w:val="00D5384E"/>
    <w:rsid w:val="00D542B5"/>
    <w:rsid w:val="00D54356"/>
    <w:rsid w:val="00D55109"/>
    <w:rsid w:val="00D60148"/>
    <w:rsid w:val="00D60401"/>
    <w:rsid w:val="00D663CD"/>
    <w:rsid w:val="00D73D5F"/>
    <w:rsid w:val="00D76D8C"/>
    <w:rsid w:val="00D909CD"/>
    <w:rsid w:val="00D911D4"/>
    <w:rsid w:val="00D94E60"/>
    <w:rsid w:val="00D9608A"/>
    <w:rsid w:val="00DA1F0E"/>
    <w:rsid w:val="00DA420D"/>
    <w:rsid w:val="00DB467B"/>
    <w:rsid w:val="00DB564F"/>
    <w:rsid w:val="00DC4585"/>
    <w:rsid w:val="00DD224E"/>
    <w:rsid w:val="00DD2F47"/>
    <w:rsid w:val="00DD3555"/>
    <w:rsid w:val="00DE051C"/>
    <w:rsid w:val="00DE7960"/>
    <w:rsid w:val="00DE7B9E"/>
    <w:rsid w:val="00DF0221"/>
    <w:rsid w:val="00DF6202"/>
    <w:rsid w:val="00DF6FDF"/>
    <w:rsid w:val="00DF7D82"/>
    <w:rsid w:val="00E0326B"/>
    <w:rsid w:val="00E20B49"/>
    <w:rsid w:val="00E24D7D"/>
    <w:rsid w:val="00E27281"/>
    <w:rsid w:val="00E27B4F"/>
    <w:rsid w:val="00E27FD8"/>
    <w:rsid w:val="00E32286"/>
    <w:rsid w:val="00E355C7"/>
    <w:rsid w:val="00E3697F"/>
    <w:rsid w:val="00E46712"/>
    <w:rsid w:val="00E46F55"/>
    <w:rsid w:val="00E47542"/>
    <w:rsid w:val="00E562E1"/>
    <w:rsid w:val="00E5751C"/>
    <w:rsid w:val="00E60A9C"/>
    <w:rsid w:val="00E62501"/>
    <w:rsid w:val="00E63FE4"/>
    <w:rsid w:val="00E70570"/>
    <w:rsid w:val="00E76C84"/>
    <w:rsid w:val="00E77748"/>
    <w:rsid w:val="00E77ADF"/>
    <w:rsid w:val="00E817B3"/>
    <w:rsid w:val="00E81B00"/>
    <w:rsid w:val="00E85E8B"/>
    <w:rsid w:val="00E87AC2"/>
    <w:rsid w:val="00E911E5"/>
    <w:rsid w:val="00E946A7"/>
    <w:rsid w:val="00EA2D2C"/>
    <w:rsid w:val="00EB319B"/>
    <w:rsid w:val="00EB327D"/>
    <w:rsid w:val="00EB687F"/>
    <w:rsid w:val="00EC0243"/>
    <w:rsid w:val="00EC08AA"/>
    <w:rsid w:val="00EC1036"/>
    <w:rsid w:val="00EC1681"/>
    <w:rsid w:val="00EC27F7"/>
    <w:rsid w:val="00ED0778"/>
    <w:rsid w:val="00ED1EB0"/>
    <w:rsid w:val="00ED5CCF"/>
    <w:rsid w:val="00EE213F"/>
    <w:rsid w:val="00EE6BFC"/>
    <w:rsid w:val="00EF1994"/>
    <w:rsid w:val="00EF3387"/>
    <w:rsid w:val="00EF62BA"/>
    <w:rsid w:val="00F030F2"/>
    <w:rsid w:val="00F10465"/>
    <w:rsid w:val="00F1258F"/>
    <w:rsid w:val="00F1592E"/>
    <w:rsid w:val="00F17556"/>
    <w:rsid w:val="00F21055"/>
    <w:rsid w:val="00F2325C"/>
    <w:rsid w:val="00F244A5"/>
    <w:rsid w:val="00F25EFB"/>
    <w:rsid w:val="00F32A30"/>
    <w:rsid w:val="00F32AE1"/>
    <w:rsid w:val="00F33C6D"/>
    <w:rsid w:val="00F342F7"/>
    <w:rsid w:val="00F34452"/>
    <w:rsid w:val="00F40999"/>
    <w:rsid w:val="00F43836"/>
    <w:rsid w:val="00F5662B"/>
    <w:rsid w:val="00F57E2A"/>
    <w:rsid w:val="00F638E1"/>
    <w:rsid w:val="00F7114B"/>
    <w:rsid w:val="00F71B9B"/>
    <w:rsid w:val="00F73082"/>
    <w:rsid w:val="00F74645"/>
    <w:rsid w:val="00F77A33"/>
    <w:rsid w:val="00F80072"/>
    <w:rsid w:val="00F80564"/>
    <w:rsid w:val="00F81781"/>
    <w:rsid w:val="00F82FC6"/>
    <w:rsid w:val="00FA2178"/>
    <w:rsid w:val="00FA4953"/>
    <w:rsid w:val="00FA6AEC"/>
    <w:rsid w:val="00FA7198"/>
    <w:rsid w:val="00FA78A4"/>
    <w:rsid w:val="00FB0533"/>
    <w:rsid w:val="00FC16DD"/>
    <w:rsid w:val="00FC4B03"/>
    <w:rsid w:val="00FC7532"/>
    <w:rsid w:val="00FD170A"/>
    <w:rsid w:val="00FD4183"/>
    <w:rsid w:val="00FD49B3"/>
    <w:rsid w:val="00FE1901"/>
    <w:rsid w:val="00FE3FCA"/>
    <w:rsid w:val="00FE4688"/>
    <w:rsid w:val="00FE5BF8"/>
    <w:rsid w:val="00FF38F2"/>
    <w:rsid w:val="00FF4016"/>
    <w:rsid w:val="00FF4255"/>
    <w:rsid w:val="00FF4ACE"/>
    <w:rsid w:val="00FF7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EB5A5BA4-681D-4261-B4F9-E4D7FC5E3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6E2E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locked/>
    <w:rsid w:val="000D46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99"/>
    <w:qFormat/>
    <w:rsid w:val="000721AB"/>
    <w:pPr>
      <w:ind w:firstLineChars="200" w:firstLine="420"/>
    </w:pPr>
  </w:style>
  <w:style w:type="table" w:styleId="ac">
    <w:name w:val="Table Grid"/>
    <w:basedOn w:val="a1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1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6E2E2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D46F2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30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33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1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40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3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2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0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004BDE-05E9-490C-91E2-B5B260D8E9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1</Pages>
  <Words>666</Words>
  <Characters>3801</Characters>
  <Application>Microsoft Office Word</Application>
  <DocSecurity>0</DocSecurity>
  <Lines>31</Lines>
  <Paragraphs>8</Paragraphs>
  <ScaleCrop>false</ScaleCrop>
  <Company/>
  <LinksUpToDate>false</LinksUpToDate>
  <CharactersWithSpaces>4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subject/>
  <dc:creator>ZYZ</dc:creator>
  <cp:keywords/>
  <dc:description/>
  <cp:lastModifiedBy>huys</cp:lastModifiedBy>
  <cp:revision>38</cp:revision>
  <cp:lastPrinted>2015-03-09T07:29:00Z</cp:lastPrinted>
  <dcterms:created xsi:type="dcterms:W3CDTF">2019-04-17T07:33:00Z</dcterms:created>
  <dcterms:modified xsi:type="dcterms:W3CDTF">2019-04-17T10:52:00Z</dcterms:modified>
</cp:coreProperties>
</file>